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747"/>
        <w:gridCol w:w="2676"/>
        <w:gridCol w:w="4536"/>
        <w:gridCol w:w="2270"/>
        <w:gridCol w:w="707"/>
      </w:tblGrid>
      <w:tr w:rsidR="006E05A6" w:rsidRPr="009E0F69" w14:paraId="4A4727C3" w14:textId="77777777" w:rsidTr="00AD79A8">
        <w:trPr>
          <w:trHeight w:val="2238"/>
        </w:trPr>
        <w:tc>
          <w:tcPr>
            <w:tcW w:w="3423" w:type="dxa"/>
            <w:gridSpan w:val="2"/>
            <w:tcBorders>
              <w:top w:val="double" w:sz="4" w:space="0" w:color="39AD39"/>
              <w:left w:val="double" w:sz="4" w:space="0" w:color="39AD39"/>
              <w:right w:val="double" w:sz="4" w:space="0" w:color="39AD39"/>
            </w:tcBorders>
            <w:vAlign w:val="center"/>
          </w:tcPr>
          <w:p w14:paraId="7C3826E7" w14:textId="77777777" w:rsidR="006E05A6" w:rsidRPr="009E0F69" w:rsidRDefault="006E05A6" w:rsidP="00004063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و نام خانوادگی:</w:t>
            </w:r>
          </w:p>
          <w:p w14:paraId="11396A40" w14:textId="77777777" w:rsidR="006E05A6" w:rsidRPr="009E0F69" w:rsidRDefault="006E05A6" w:rsidP="00004063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ماره دانش‌آموزی:</w:t>
            </w:r>
          </w:p>
          <w:p w14:paraId="62ADD651" w14:textId="77777777" w:rsidR="006E05A6" w:rsidRPr="009E0F69" w:rsidRDefault="006E05A6" w:rsidP="00004063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رس: ریاضی (1)</w:t>
            </w:r>
          </w:p>
          <w:p w14:paraId="4203BCB0" w14:textId="77777777" w:rsidR="006E05A6" w:rsidRPr="009E0F69" w:rsidRDefault="006E05A6" w:rsidP="0058658A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پایه: دهم تجربی</w:t>
            </w:r>
            <w:r w:rsidR="003628F1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6D6BC0">
              <w:rPr>
                <w:rFonts w:hint="cs"/>
                <w:b/>
                <w:bCs/>
                <w:rtl/>
                <w:lang w:bidi="fa-IR"/>
              </w:rPr>
              <w:t>-</w:t>
            </w:r>
            <w:r w:rsidR="003628F1">
              <w:rPr>
                <w:rFonts w:hint="cs"/>
                <w:b/>
                <w:bCs/>
                <w:rtl/>
                <w:lang w:bidi="fa-IR"/>
              </w:rPr>
              <w:t xml:space="preserve"> ریاضی فیزیک</w:t>
            </w:r>
          </w:p>
          <w:p w14:paraId="246A8EEB" w14:textId="77777777" w:rsidR="006E05A6" w:rsidRPr="009E0F69" w:rsidRDefault="006E05A6" w:rsidP="00004063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بیر:</w:t>
            </w:r>
            <w:r w:rsidR="002C27A8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2C27A8" w:rsidRPr="00CD4644">
              <w:rPr>
                <w:rFonts w:hint="cs"/>
                <w:b/>
                <w:bCs/>
                <w:color w:val="FF0000"/>
                <w:rtl/>
                <w:lang w:bidi="fa-IR"/>
              </w:rPr>
              <w:t>حبیب هاشمی</w:t>
            </w:r>
          </w:p>
        </w:tc>
        <w:tc>
          <w:tcPr>
            <w:tcW w:w="4536" w:type="dxa"/>
            <w:tcBorders>
              <w:top w:val="double" w:sz="4" w:space="0" w:color="39AD39"/>
              <w:left w:val="double" w:sz="4" w:space="0" w:color="39AD39"/>
              <w:bottom w:val="single" w:sz="12" w:space="0" w:color="578200"/>
              <w:right w:val="double" w:sz="4" w:space="0" w:color="39AD39"/>
            </w:tcBorders>
            <w:vAlign w:val="center"/>
          </w:tcPr>
          <w:p w14:paraId="26F9A530" w14:textId="77777777" w:rsidR="006E05A6" w:rsidRPr="009E0F69" w:rsidRDefault="006E05A6" w:rsidP="00004063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سمه تعالی</w:t>
            </w:r>
          </w:p>
          <w:p w14:paraId="5242F7C8" w14:textId="77777777" w:rsidR="006E05A6" w:rsidRPr="009E0F69" w:rsidRDefault="006E05A6" w:rsidP="00004063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داره کل آموزش و پرورش استان ایلام</w:t>
            </w:r>
          </w:p>
          <w:p w14:paraId="6E288939" w14:textId="77777777" w:rsidR="006E05A6" w:rsidRPr="009E0F69" w:rsidRDefault="0050630B" w:rsidP="00AD79A8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مدیریت آموزش و پرورش شهرستان</w:t>
            </w:r>
            <w:r w:rsidR="00AD79A8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6E05A6" w:rsidRPr="009E0F69">
              <w:rPr>
                <w:rFonts w:hint="cs"/>
                <w:b/>
                <w:bCs/>
                <w:rtl/>
                <w:lang w:bidi="fa-IR"/>
              </w:rPr>
              <w:t>دره شهر</w:t>
            </w:r>
          </w:p>
          <w:p w14:paraId="24253A2F" w14:textId="77777777" w:rsidR="006E05A6" w:rsidRPr="009E0F69" w:rsidRDefault="006E05A6" w:rsidP="00024862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آزمون پایانی نوبت </w:t>
            </w:r>
            <w:r w:rsidR="00024862">
              <w:rPr>
                <w:rFonts w:hint="cs"/>
                <w:b/>
                <w:bCs/>
                <w:rtl/>
                <w:lang w:bidi="fa-IR"/>
              </w:rPr>
              <w:t>دوم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درس ریاضی (1)</w:t>
            </w:r>
          </w:p>
          <w:p w14:paraId="4335D4E5" w14:textId="77777777" w:rsidR="006E05A6" w:rsidRPr="009E0F69" w:rsidRDefault="006E05A6" w:rsidP="00004063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بیرستان شهید مطهری</w:t>
            </w:r>
          </w:p>
        </w:tc>
        <w:tc>
          <w:tcPr>
            <w:tcW w:w="2977" w:type="dxa"/>
            <w:gridSpan w:val="2"/>
            <w:tcBorders>
              <w:top w:val="double" w:sz="4" w:space="0" w:color="39AD39"/>
              <w:left w:val="double" w:sz="4" w:space="0" w:color="39AD39"/>
              <w:right w:val="double" w:sz="4" w:space="0" w:color="39AD39"/>
            </w:tcBorders>
          </w:tcPr>
          <w:p w14:paraId="03353B66" w14:textId="77777777" w:rsidR="006E05A6" w:rsidRPr="009E0F69" w:rsidRDefault="006E05A6" w:rsidP="00010C2B">
            <w:pPr>
              <w:spacing w:before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تاریخ آزمون: </w:t>
            </w:r>
            <w:r w:rsidR="00024862">
              <w:rPr>
                <w:rFonts w:hint="cs"/>
                <w:b/>
                <w:bCs/>
                <w:rtl/>
                <w:lang w:bidi="fa-IR"/>
              </w:rPr>
              <w:t>خرداد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اه</w:t>
            </w:r>
          </w:p>
          <w:p w14:paraId="2C34623E" w14:textId="77777777" w:rsidR="006E05A6" w:rsidRPr="009E0F69" w:rsidRDefault="006E05A6" w:rsidP="00004063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روع آزمون:</w:t>
            </w:r>
            <w:r w:rsidR="00B46770">
              <w:rPr>
                <w:rFonts w:hint="cs"/>
                <w:b/>
                <w:bCs/>
                <w:rtl/>
                <w:lang w:bidi="fa-IR"/>
              </w:rPr>
              <w:t xml:space="preserve"> 8 صبح</w:t>
            </w:r>
          </w:p>
          <w:p w14:paraId="70A9A21D" w14:textId="77777777" w:rsidR="004B7682" w:rsidRDefault="006E05A6" w:rsidP="0050630B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دت زمان پاسخگویی:</w:t>
            </w:r>
          </w:p>
          <w:p w14:paraId="36BD2F37" w14:textId="77777777" w:rsidR="006E05A6" w:rsidRPr="009E0F69" w:rsidRDefault="006E05A6" w:rsidP="0050630B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A4258A" w:rsidRPr="009E0F69">
              <w:rPr>
                <w:rFonts w:hint="cs"/>
                <w:b/>
                <w:bCs/>
                <w:rtl/>
                <w:lang w:bidi="fa-IR"/>
              </w:rPr>
              <w:t>120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دقیقه</w:t>
            </w:r>
          </w:p>
          <w:p w14:paraId="12C9346A" w14:textId="77777777" w:rsidR="006E05A6" w:rsidRDefault="006E05A6" w:rsidP="00C72B16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تعداد </w:t>
            </w:r>
            <w:r w:rsidR="0005227A" w:rsidRPr="009E0F69">
              <w:rPr>
                <w:rFonts w:hint="cs"/>
                <w:b/>
                <w:bCs/>
                <w:rtl/>
                <w:lang w:bidi="fa-IR"/>
              </w:rPr>
              <w:t>18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سؤال در </w:t>
            </w:r>
            <w:r w:rsidR="00C72B16" w:rsidRPr="009E0F69">
              <w:rPr>
                <w:rFonts w:hint="cs"/>
                <w:b/>
                <w:bCs/>
                <w:rtl/>
                <w:lang w:bidi="fa-IR"/>
              </w:rPr>
              <w:t>4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صفحه</w:t>
            </w:r>
          </w:p>
          <w:p w14:paraId="4BEC7B68" w14:textId="77777777" w:rsidR="00AD79A8" w:rsidRPr="00AD79A8" w:rsidRDefault="00AD79A8" w:rsidP="00010C2B">
            <w:pPr>
              <w:spacing w:after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AD79A8">
              <w:rPr>
                <w:rFonts w:hint="cs"/>
                <w:b/>
                <w:bCs/>
                <w:color w:val="FF0000"/>
                <w:rtl/>
                <w:lang w:bidi="fa-IR"/>
              </w:rPr>
              <w:t>شماره همراه: 09120918701</w:t>
            </w:r>
          </w:p>
        </w:tc>
      </w:tr>
      <w:tr w:rsidR="006E05A6" w:rsidRPr="009E0F69" w14:paraId="15BCEA87" w14:textId="77777777" w:rsidTr="00024862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6CD3BA8" w14:textId="77777777" w:rsidR="006E05A6" w:rsidRPr="009E0F69" w:rsidRDefault="006E05A6" w:rsidP="00004063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ردیف</w:t>
            </w:r>
          </w:p>
        </w:tc>
        <w:tc>
          <w:tcPr>
            <w:tcW w:w="9482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</w:tcBorders>
            <w:vAlign w:val="center"/>
          </w:tcPr>
          <w:p w14:paraId="2A767160" w14:textId="77777777" w:rsidR="006E05A6" w:rsidRPr="009E0F69" w:rsidRDefault="00AD79A8" w:rsidP="00E22439">
            <w:pPr>
              <w:spacing w:before="120" w:after="120"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color w:val="FF0000"/>
                <w:rtl/>
                <w:lang w:bidi="fa-IR"/>
              </w:rPr>
              <w:t>آزمون شماره «1»</w:t>
            </w:r>
          </w:p>
        </w:tc>
        <w:tc>
          <w:tcPr>
            <w:tcW w:w="707" w:type="dxa"/>
            <w:tcBorders>
              <w:top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1CE84572" w14:textId="77777777" w:rsidR="006E05A6" w:rsidRPr="009E0F69" w:rsidRDefault="006E05A6" w:rsidP="00004063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ارم</w:t>
            </w:r>
          </w:p>
        </w:tc>
      </w:tr>
      <w:tr w:rsidR="006E05A6" w:rsidRPr="009E0F69" w14:paraId="29016828" w14:textId="77777777" w:rsidTr="00024862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B7DF4CB" w14:textId="77777777" w:rsidR="006E05A6" w:rsidRPr="009E0F69" w:rsidRDefault="005A2702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  <w:tc>
          <w:tcPr>
            <w:tcW w:w="9482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</w:tcBorders>
            <w:vAlign w:val="center"/>
          </w:tcPr>
          <w:p w14:paraId="7A24C89D" w14:textId="77777777" w:rsidR="006E05A6" w:rsidRDefault="005A2702" w:rsidP="00FD6EEE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ر جاهای خالی عدد یا عبارت ریاضی مناسب بنویسید:</w:t>
            </w:r>
          </w:p>
          <w:p w14:paraId="21432793" w14:textId="6E33BDA0" w:rsidR="00F87B36" w:rsidRPr="00F87B36" w:rsidRDefault="00F87B36" w:rsidP="00F87B36">
            <w:pPr>
              <w:jc w:val="left"/>
              <w:rPr>
                <w:b/>
                <w:bCs/>
                <w:color w:val="000000" w:themeColor="text1"/>
                <w:rtl/>
                <w:lang w:bidi="fa-IR"/>
              </w:rPr>
            </w:pPr>
            <w:r w:rsidRPr="00F87B36">
              <w:rPr>
                <w:rFonts w:hint="cs"/>
                <w:b/>
                <w:bCs/>
                <w:color w:val="000000" w:themeColor="text1"/>
                <w:rtl/>
                <w:lang w:bidi="fa-IR"/>
              </w:rPr>
              <w:t>الف) مجموعه تهی، یک مجموعه ................... است. ( نامتناهی ، متناهی )</w:t>
            </w:r>
          </w:p>
          <w:p w14:paraId="2927B1E8" w14:textId="77777777" w:rsidR="00040DA9" w:rsidRPr="009E0F69" w:rsidRDefault="00040DA9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ب) زاویه‌ی 315 در ناحیه‌ی </w:t>
            </w:r>
            <w:r w:rsidR="00C95D16" w:rsidRPr="009E0F69">
              <w:rPr>
                <w:rFonts w:hint="cs"/>
                <w:b/>
                <w:bCs/>
                <w:rtl/>
                <w:lang w:bidi="fa-IR"/>
              </w:rPr>
              <w:t>.................... مثلثاتی قرار دارد.</w:t>
            </w:r>
          </w:p>
          <w:p w14:paraId="72E0E220" w14:textId="77777777" w:rsidR="00C95D16" w:rsidRPr="009E0F69" w:rsidRDefault="00C95D16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ج) هر عدد مثبت دارای </w:t>
            </w:r>
            <w:r w:rsidR="00A438E2" w:rsidRPr="009E0F69">
              <w:rPr>
                <w:rFonts w:hint="cs"/>
                <w:b/>
                <w:bCs/>
                <w:rtl/>
                <w:lang w:bidi="fa-IR"/>
              </w:rPr>
              <w:t>.................... ریشه چهارم است که .................... یکدیگرند.</w:t>
            </w:r>
          </w:p>
          <w:p w14:paraId="384FE574" w14:textId="520D1E69" w:rsidR="00A438E2" w:rsidRPr="009E0F69" w:rsidRDefault="00A438E2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د) </w:t>
            </w:r>
            <w:r w:rsidR="00F87B36" w:rsidRPr="004F197E">
              <w:rPr>
                <w:rFonts w:hint="cs"/>
                <w:b/>
                <w:bCs/>
                <w:color w:val="000000" w:themeColor="text1"/>
                <w:rtl/>
                <w:lang w:bidi="fa-IR"/>
              </w:rPr>
              <w:t xml:space="preserve">برای عدد صفر، فاکتوریل به صورت </w:t>
            </w:r>
            <w:r w:rsidR="00F87B36" w:rsidRPr="004F197E">
              <w:rPr>
                <w:b/>
                <w:bCs/>
                <w:color w:val="000000" w:themeColor="text1"/>
                <w:position w:val="-6"/>
                <w:sz w:val="26"/>
                <w:lang w:bidi="fa-IR"/>
              </w:rPr>
              <w:object w:dxaOrig="1219" w:dyaOrig="300" w14:anchorId="397ED70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75pt;height:15pt" o:ole="">
                  <v:imagedata r:id="rId5" o:title=""/>
                </v:shape>
                <o:OLEObject Type="Embed" ProgID="Equation.DSMT4" ShapeID="_x0000_i1025" DrawAspect="Content" ObjectID="_1776040137" r:id="rId6"/>
              </w:object>
            </w:r>
            <w:r w:rsidR="00F87B36" w:rsidRPr="004F197E">
              <w:rPr>
                <w:rFonts w:hint="cs"/>
                <w:b/>
                <w:bCs/>
                <w:color w:val="000000" w:themeColor="text1"/>
                <w:rtl/>
                <w:lang w:bidi="fa-IR"/>
              </w:rPr>
              <w:t xml:space="preserve"> تعریف می‌شود.</w:t>
            </w:r>
          </w:p>
          <w:p w14:paraId="6C22687B" w14:textId="77777777" w:rsidR="00D47E27" w:rsidRPr="009E0F69" w:rsidRDefault="00D47E27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ه) مجموعه‌ای از اعداد، ارقام و اطلاعات را .................... می‌نامیم. (آمار </w:t>
            </w:r>
            <w:r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علم آمار </w:t>
            </w:r>
            <w:r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آمارگر)</w:t>
            </w:r>
          </w:p>
          <w:p w14:paraId="7F0F329D" w14:textId="77777777" w:rsidR="00D47E27" w:rsidRPr="009E0F69" w:rsidRDefault="00D47E27" w:rsidP="00606F94">
            <w:pPr>
              <w:spacing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) بخشی از جامعه را که برای مطالعه انتخاب می‌شود .................... می‌گویند و هریک از افراد یا اشیا انتخاب شده را .................... می‌گویند. (</w:t>
            </w:r>
            <w:r w:rsidR="00202302" w:rsidRPr="009E0F69">
              <w:rPr>
                <w:rFonts w:hint="cs"/>
                <w:b/>
                <w:bCs/>
                <w:rtl/>
                <w:lang w:bidi="fa-IR"/>
              </w:rPr>
              <w:t xml:space="preserve">حجم نمونه </w:t>
            </w:r>
            <w:r w:rsidR="00202302"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="00202302" w:rsidRPr="009E0F69">
              <w:rPr>
                <w:rFonts w:hint="cs"/>
                <w:b/>
                <w:bCs/>
                <w:rtl/>
                <w:lang w:bidi="fa-IR"/>
              </w:rPr>
              <w:t xml:space="preserve"> عضو نمونه </w:t>
            </w:r>
            <w:r w:rsidR="00202302"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="00202302" w:rsidRPr="009E0F69">
              <w:rPr>
                <w:rFonts w:hint="cs"/>
                <w:b/>
                <w:bCs/>
                <w:rtl/>
                <w:lang w:bidi="fa-IR"/>
              </w:rPr>
              <w:t xml:space="preserve"> نمونه </w:t>
            </w:r>
            <w:r w:rsidR="00202302"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="00202302" w:rsidRPr="009E0F69">
              <w:rPr>
                <w:rFonts w:hint="cs"/>
                <w:b/>
                <w:bCs/>
                <w:rtl/>
                <w:lang w:bidi="fa-IR"/>
              </w:rPr>
              <w:t xml:space="preserve"> حجم جامعه </w:t>
            </w:r>
            <w:r w:rsidR="00202302" w:rsidRPr="009E0F69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="00202302" w:rsidRPr="009E0F69">
              <w:rPr>
                <w:rFonts w:hint="cs"/>
                <w:b/>
                <w:bCs/>
                <w:rtl/>
                <w:lang w:bidi="fa-IR"/>
              </w:rPr>
              <w:t xml:space="preserve"> جامعه)</w:t>
            </w:r>
          </w:p>
        </w:tc>
        <w:tc>
          <w:tcPr>
            <w:tcW w:w="707" w:type="dxa"/>
            <w:tcBorders>
              <w:top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05159BA9" w14:textId="77777777" w:rsidR="006E05A6" w:rsidRPr="009E0F69" w:rsidRDefault="005A2702" w:rsidP="00004063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</w:tr>
      <w:tr w:rsidR="006E05A6" w:rsidRPr="009E0F69" w14:paraId="6B158E8F" w14:textId="77777777" w:rsidTr="00024862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36057E21" w14:textId="77777777" w:rsidR="006E05A6" w:rsidRPr="009E0F69" w:rsidRDefault="005A2702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  <w:tc>
          <w:tcPr>
            <w:tcW w:w="9482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</w:tcBorders>
            <w:vAlign w:val="center"/>
          </w:tcPr>
          <w:p w14:paraId="0BC4894A" w14:textId="77777777" w:rsidR="006E05A6" w:rsidRPr="009E0F69" w:rsidRDefault="00202302" w:rsidP="00FD6EEE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گزینه مناسب را انتخاب کنید.</w:t>
            </w:r>
          </w:p>
          <w:p w14:paraId="0DD3926F" w14:textId="77777777" w:rsidR="00202302" w:rsidRPr="009E0F69" w:rsidRDefault="00202302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الف) برای دو مجموعه </w:t>
            </w:r>
            <w:r w:rsidRPr="009E0F69">
              <w:rPr>
                <w:b/>
                <w:bCs/>
                <w:lang w:bidi="fa-IR"/>
              </w:rPr>
              <w:t>A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و </w:t>
            </w:r>
            <w:r w:rsidRPr="009E0F69">
              <w:rPr>
                <w:b/>
                <w:bCs/>
                <w:lang w:bidi="fa-IR"/>
              </w:rPr>
              <w:t>B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کدامیک از روابط زیر برقرار است؟ (قانون دمورگان)</w:t>
            </w:r>
          </w:p>
          <w:p w14:paraId="08A568CC" w14:textId="77777777" w:rsidR="00202302" w:rsidRPr="009E0F69" w:rsidRDefault="00202302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1) </w:t>
            </w:r>
            <w:r w:rsidR="001E4106" w:rsidRPr="001E4106">
              <w:rPr>
                <w:b/>
                <w:bCs/>
                <w:position w:val="-12"/>
                <w:sz w:val="26"/>
                <w:lang w:bidi="fa-IR"/>
              </w:rPr>
              <w:object w:dxaOrig="2140" w:dyaOrig="460" w14:anchorId="461A16E9">
                <v:shape id="_x0000_i1026" type="#_x0000_t75" style="width:106.5pt;height:22.5pt" o:ole="">
                  <v:imagedata r:id="rId7" o:title=""/>
                </v:shape>
                <o:OLEObject Type="Embed" ProgID="Equation.DSMT4" ShapeID="_x0000_i1026" DrawAspect="Content" ObjectID="_1776040138" r:id="rId8"/>
              </w:object>
            </w:r>
            <w:r w:rsidR="0074677F" w:rsidRPr="009E0F69">
              <w:rPr>
                <w:b/>
                <w:bCs/>
                <w:rtl/>
                <w:lang w:bidi="fa-IR"/>
              </w:rPr>
              <w:tab/>
            </w:r>
            <w:r w:rsidR="0074677F" w:rsidRPr="009E0F69">
              <w:rPr>
                <w:b/>
                <w:bCs/>
                <w:rtl/>
                <w:lang w:bidi="fa-IR"/>
              </w:rPr>
              <w:tab/>
            </w:r>
            <w:r w:rsidR="0074677F" w:rsidRPr="009E0F69">
              <w:rPr>
                <w:b/>
                <w:bCs/>
                <w:rtl/>
                <w:lang w:bidi="fa-IR"/>
              </w:rPr>
              <w:tab/>
            </w:r>
            <w:r w:rsidR="0074677F" w:rsidRPr="009E0F69">
              <w:rPr>
                <w:b/>
                <w:bCs/>
                <w:rtl/>
                <w:lang w:bidi="fa-IR"/>
              </w:rPr>
              <w:tab/>
            </w:r>
            <w:r w:rsidR="0074677F" w:rsidRPr="009E0F69">
              <w:rPr>
                <w:b/>
                <w:bCs/>
                <w:rtl/>
                <w:lang w:bidi="fa-IR"/>
              </w:rPr>
              <w:tab/>
            </w:r>
            <w:r w:rsidR="0074677F" w:rsidRPr="009E0F69">
              <w:rPr>
                <w:rFonts w:hint="cs"/>
                <w:b/>
                <w:bCs/>
                <w:rtl/>
                <w:lang w:bidi="fa-IR"/>
              </w:rPr>
              <w:t xml:space="preserve">2) </w:t>
            </w:r>
            <w:r w:rsidR="001E4106" w:rsidRPr="001E4106">
              <w:rPr>
                <w:b/>
                <w:bCs/>
                <w:position w:val="-12"/>
                <w:sz w:val="26"/>
                <w:lang w:bidi="fa-IR"/>
              </w:rPr>
              <w:object w:dxaOrig="2140" w:dyaOrig="460" w14:anchorId="71EDCADF">
                <v:shape id="_x0000_i1027" type="#_x0000_t75" style="width:106.5pt;height:22.5pt" o:ole="">
                  <v:imagedata r:id="rId9" o:title=""/>
                </v:shape>
                <o:OLEObject Type="Embed" ProgID="Equation.DSMT4" ShapeID="_x0000_i1027" DrawAspect="Content" ObjectID="_1776040139" r:id="rId10"/>
              </w:object>
            </w:r>
          </w:p>
          <w:p w14:paraId="4CB1FDA0" w14:textId="77777777" w:rsidR="00FC76F5" w:rsidRPr="009E0F69" w:rsidRDefault="00FC76F5" w:rsidP="00B55C1B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3) </w:t>
            </w:r>
            <w:r w:rsidR="001E4106" w:rsidRPr="001E4106">
              <w:rPr>
                <w:b/>
                <w:bCs/>
                <w:position w:val="-12"/>
                <w:sz w:val="26"/>
                <w:lang w:bidi="fa-IR"/>
              </w:rPr>
              <w:object w:dxaOrig="2060" w:dyaOrig="460" w14:anchorId="4A8CD23C">
                <v:shape id="_x0000_i1028" type="#_x0000_t75" style="width:103.5pt;height:22.5pt" o:ole="">
                  <v:imagedata r:id="rId11" o:title=""/>
                </v:shape>
                <o:OLEObject Type="Embed" ProgID="Equation.DSMT4" ShapeID="_x0000_i1028" DrawAspect="Content" ObjectID="_1776040140" r:id="rId12"/>
              </w:objec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4) </w:t>
            </w:r>
            <w:r w:rsidR="001E4106" w:rsidRPr="001E4106">
              <w:rPr>
                <w:b/>
                <w:bCs/>
                <w:position w:val="-12"/>
                <w:sz w:val="26"/>
                <w:lang w:bidi="fa-IR"/>
              </w:rPr>
              <w:object w:dxaOrig="2060" w:dyaOrig="460" w14:anchorId="176A2024">
                <v:shape id="_x0000_i1029" type="#_x0000_t75" style="width:103.5pt;height:22.5pt" o:ole="">
                  <v:imagedata r:id="rId13" o:title=""/>
                </v:shape>
                <o:OLEObject Type="Embed" ProgID="Equation.DSMT4" ShapeID="_x0000_i1029" DrawAspect="Content" ObjectID="_1776040141" r:id="rId14"/>
              </w:object>
            </w:r>
          </w:p>
          <w:p w14:paraId="635BC0B5" w14:textId="50074955" w:rsidR="003A7BC7" w:rsidRPr="009E0F69" w:rsidRDefault="003A7BC7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ب) شیب خطی </w:t>
            </w:r>
            <w:r w:rsidR="00170FCA" w:rsidRPr="009E0F69">
              <w:rPr>
                <w:rFonts w:hint="cs"/>
                <w:b/>
                <w:bCs/>
                <w:rtl/>
                <w:lang w:bidi="fa-IR"/>
              </w:rPr>
              <w:t xml:space="preserve">که با جهت مثبت طول ‌ها زاویه </w:t>
            </w:r>
            <w:r w:rsidR="00F87B36">
              <w:rPr>
                <w:rFonts w:hint="cs"/>
                <w:b/>
                <w:bCs/>
                <w:rtl/>
                <w:lang w:bidi="fa-IR"/>
              </w:rPr>
              <w:t>60</w:t>
            </w:r>
            <w:r w:rsidR="00170FCA" w:rsidRPr="009E0F69">
              <w:rPr>
                <w:rFonts w:hint="cs"/>
                <w:b/>
                <w:bCs/>
                <w:rtl/>
                <w:lang w:bidi="fa-IR"/>
              </w:rPr>
              <w:t xml:space="preserve"> درجه بسازد کدام است؟</w:t>
            </w:r>
          </w:p>
          <w:p w14:paraId="51FCDAEF" w14:textId="77777777" w:rsidR="001B7DFE" w:rsidRPr="009E0F69" w:rsidRDefault="00170FCA" w:rsidP="009B5983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1) </w:t>
            </w:r>
            <w:r w:rsidR="00EC2C4C" w:rsidRPr="009E0F69">
              <w:rPr>
                <w:b/>
                <w:bCs/>
                <w:position w:val="-8"/>
                <w:sz w:val="26"/>
                <w:lang w:bidi="fa-IR"/>
              </w:rPr>
              <w:object w:dxaOrig="420" w:dyaOrig="400" w14:anchorId="5D5FBE79">
                <v:shape id="_x0000_i1030" type="#_x0000_t75" style="width:19.5pt;height:21pt" o:ole="">
                  <v:imagedata r:id="rId15" o:title=""/>
                </v:shape>
                <o:OLEObject Type="Embed" ProgID="Equation.DSMT4" ShapeID="_x0000_i1030" DrawAspect="Content" ObjectID="_1776040142" r:id="rId16"/>
              </w:objec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="00EE560F"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2) </w:t>
            </w:r>
            <w:r w:rsidR="00EC2C4C" w:rsidRPr="00EC2C4C">
              <w:rPr>
                <w:b/>
                <w:bCs/>
                <w:position w:val="-28"/>
                <w:sz w:val="26"/>
                <w:lang w:bidi="fa-IR"/>
              </w:rPr>
              <w:object w:dxaOrig="480" w:dyaOrig="780" w14:anchorId="3D1B070B">
                <v:shape id="_x0000_i1031" type="#_x0000_t75" style="width:23.25pt;height:39.75pt" o:ole="">
                  <v:imagedata r:id="rId17" o:title=""/>
                </v:shape>
                <o:OLEObject Type="Embed" ProgID="Equation.DSMT4" ShapeID="_x0000_i1031" DrawAspect="Content" ObjectID="_1776040143" r:id="rId18"/>
              </w:object>
            </w:r>
            <w:r w:rsidR="00F34319" w:rsidRPr="009E0F69">
              <w:rPr>
                <w:b/>
                <w:bCs/>
                <w:rtl/>
                <w:lang w:bidi="fa-IR"/>
              </w:rPr>
              <w:tab/>
            </w:r>
            <w:r w:rsidR="00EE560F" w:rsidRPr="009E0F69">
              <w:rPr>
                <w:b/>
                <w:bCs/>
                <w:rtl/>
                <w:lang w:bidi="fa-IR"/>
              </w:rPr>
              <w:tab/>
            </w:r>
            <w:r w:rsidR="00F34319" w:rsidRPr="009E0F69">
              <w:rPr>
                <w:b/>
                <w:bCs/>
                <w:rtl/>
                <w:lang w:bidi="fa-IR"/>
              </w:rPr>
              <w:tab/>
            </w:r>
            <w:r w:rsidR="00F34319" w:rsidRPr="009E0F69">
              <w:rPr>
                <w:rFonts w:hint="cs"/>
                <w:b/>
                <w:bCs/>
                <w:rtl/>
                <w:lang w:bidi="fa-IR"/>
              </w:rPr>
              <w:t xml:space="preserve">3) </w:t>
            </w:r>
            <w:r w:rsidR="00EC2C4C" w:rsidRPr="009E0F69">
              <w:rPr>
                <w:b/>
                <w:bCs/>
                <w:position w:val="-6"/>
                <w:sz w:val="26"/>
                <w:lang w:bidi="fa-IR"/>
              </w:rPr>
              <w:object w:dxaOrig="139" w:dyaOrig="279" w14:anchorId="50E9F7BA">
                <v:shape id="_x0000_i1032" type="#_x0000_t75" style="width:7.5pt;height:14.25pt" o:ole="">
                  <v:imagedata r:id="rId19" o:title=""/>
                </v:shape>
                <o:OLEObject Type="Embed" ProgID="Equation.DSMT4" ShapeID="_x0000_i1032" DrawAspect="Content" ObjectID="_1776040144" r:id="rId20"/>
              </w:object>
            </w:r>
            <w:r w:rsidR="00F34319" w:rsidRPr="009E0F69">
              <w:rPr>
                <w:b/>
                <w:bCs/>
                <w:rtl/>
                <w:lang w:bidi="fa-IR"/>
              </w:rPr>
              <w:tab/>
            </w:r>
            <w:r w:rsidR="00EE560F" w:rsidRPr="009E0F69">
              <w:rPr>
                <w:b/>
                <w:bCs/>
                <w:rtl/>
                <w:lang w:bidi="fa-IR"/>
              </w:rPr>
              <w:tab/>
            </w:r>
            <w:r w:rsidR="00F34319" w:rsidRPr="009E0F69">
              <w:rPr>
                <w:b/>
                <w:bCs/>
                <w:rtl/>
                <w:lang w:bidi="fa-IR"/>
              </w:rPr>
              <w:tab/>
            </w:r>
            <w:r w:rsidR="00F34319" w:rsidRPr="009E0F69">
              <w:rPr>
                <w:rFonts w:hint="cs"/>
                <w:b/>
                <w:bCs/>
                <w:rtl/>
                <w:lang w:bidi="fa-IR"/>
              </w:rPr>
              <w:t xml:space="preserve">4) </w:t>
            </w:r>
            <w:r w:rsidR="00EC2C4C" w:rsidRPr="00EC2C4C">
              <w:rPr>
                <w:b/>
                <w:bCs/>
                <w:position w:val="-28"/>
                <w:sz w:val="26"/>
                <w:lang w:bidi="fa-IR"/>
              </w:rPr>
              <w:object w:dxaOrig="440" w:dyaOrig="780" w14:anchorId="3AD18665">
                <v:shape id="_x0000_i1033" type="#_x0000_t75" style="width:21.75pt;height:39.75pt" o:ole="">
                  <v:imagedata r:id="rId21" o:title=""/>
                </v:shape>
                <o:OLEObject Type="Embed" ProgID="Equation.DSMT4" ShapeID="_x0000_i1033" DrawAspect="Content" ObjectID="_1776040145" r:id="rId22"/>
              </w:object>
            </w:r>
          </w:p>
        </w:tc>
        <w:tc>
          <w:tcPr>
            <w:tcW w:w="707" w:type="dxa"/>
            <w:tcBorders>
              <w:top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6C67F457" w14:textId="77777777" w:rsidR="006E05A6" w:rsidRPr="009E0F69" w:rsidRDefault="00AE5144" w:rsidP="00004063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/0</w:t>
            </w:r>
          </w:p>
        </w:tc>
      </w:tr>
    </w:tbl>
    <w:p w14:paraId="350B05F3" w14:textId="77777777" w:rsidR="00FB0FB0" w:rsidRPr="009E0F69" w:rsidRDefault="00FB0FB0" w:rsidP="006E05A6">
      <w:pPr>
        <w:ind w:right="-284"/>
        <w:rPr>
          <w:b/>
          <w:bCs/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617"/>
        <w:gridCol w:w="2815"/>
        <w:gridCol w:w="4527"/>
        <w:gridCol w:w="2266"/>
        <w:gridCol w:w="711"/>
      </w:tblGrid>
      <w:tr w:rsidR="00FB0FB0" w:rsidRPr="009E0F69" w14:paraId="70D16388" w14:textId="77777777" w:rsidTr="00247EE1">
        <w:trPr>
          <w:trHeight w:val="2238"/>
        </w:trPr>
        <w:tc>
          <w:tcPr>
            <w:tcW w:w="3432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vAlign w:val="center"/>
            <w:hideMark/>
          </w:tcPr>
          <w:p w14:paraId="02F01AD1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lastRenderedPageBreak/>
              <w:t>نام و نام خانوادگی:</w:t>
            </w:r>
          </w:p>
          <w:p w14:paraId="504167BE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ماره دانش‌آموزی:</w:t>
            </w:r>
          </w:p>
          <w:p w14:paraId="7835B71E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رس: ریاضی (1)</w:t>
            </w:r>
          </w:p>
          <w:p w14:paraId="3FBEFB9A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پایه: دهم تجربی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- ریاضی فیزیک</w:t>
            </w:r>
          </w:p>
          <w:p w14:paraId="1CC7069C" w14:textId="77777777" w:rsidR="00FB0FB0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بیر: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Pr="00CD4644">
              <w:rPr>
                <w:rFonts w:hint="cs"/>
                <w:b/>
                <w:bCs/>
                <w:color w:val="FF0000"/>
                <w:rtl/>
                <w:lang w:bidi="fa-IR"/>
              </w:rPr>
              <w:t>حبیب هاشمی</w:t>
            </w:r>
          </w:p>
        </w:tc>
        <w:tc>
          <w:tcPr>
            <w:tcW w:w="4527" w:type="dxa"/>
            <w:tcBorders>
              <w:top w:val="double" w:sz="4" w:space="0" w:color="39AD39"/>
              <w:left w:val="double" w:sz="4" w:space="0" w:color="39AD39"/>
              <w:bottom w:val="single" w:sz="12" w:space="0" w:color="578200"/>
              <w:right w:val="double" w:sz="4" w:space="0" w:color="39AD39"/>
            </w:tcBorders>
            <w:vAlign w:val="center"/>
            <w:hideMark/>
          </w:tcPr>
          <w:p w14:paraId="1A5542F9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سمه تعالی</w:t>
            </w:r>
          </w:p>
          <w:p w14:paraId="53F71C0E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داره کل آموزش و پرورش استان ایلام</w:t>
            </w:r>
          </w:p>
          <w:p w14:paraId="49FC1782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 xml:space="preserve">مدیریت آموزش و پرورش شهرستان 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>دره شهر</w:t>
            </w:r>
          </w:p>
          <w:p w14:paraId="671EA892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آزمون پایانی نوبت </w:t>
            </w:r>
            <w:r>
              <w:rPr>
                <w:rFonts w:hint="cs"/>
                <w:b/>
                <w:bCs/>
                <w:rtl/>
                <w:lang w:bidi="fa-IR"/>
              </w:rPr>
              <w:t>دوم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درس ریاضی (1)</w:t>
            </w:r>
          </w:p>
          <w:p w14:paraId="1E35DAC8" w14:textId="77777777" w:rsidR="00FB0FB0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بیرستان شهید مطهری</w:t>
            </w:r>
          </w:p>
        </w:tc>
        <w:tc>
          <w:tcPr>
            <w:tcW w:w="2977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hideMark/>
          </w:tcPr>
          <w:p w14:paraId="1316FA29" w14:textId="77777777" w:rsidR="00CD4644" w:rsidRPr="009E0F69" w:rsidRDefault="00CD4644" w:rsidP="00310546">
            <w:pPr>
              <w:spacing w:before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تاریخ آزمون: </w:t>
            </w:r>
            <w:r>
              <w:rPr>
                <w:rFonts w:hint="cs"/>
                <w:b/>
                <w:bCs/>
                <w:rtl/>
                <w:lang w:bidi="fa-IR"/>
              </w:rPr>
              <w:t>خرداد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اه</w:t>
            </w:r>
          </w:p>
          <w:p w14:paraId="73879FA7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روع آزمون:</w:t>
            </w:r>
            <w:r w:rsidR="00B46770">
              <w:rPr>
                <w:rFonts w:hint="cs"/>
                <w:b/>
                <w:bCs/>
                <w:rtl/>
                <w:lang w:bidi="fa-IR"/>
              </w:rPr>
              <w:t xml:space="preserve"> 8 صبح</w:t>
            </w:r>
          </w:p>
          <w:p w14:paraId="3504C2AE" w14:textId="77777777" w:rsidR="004B7682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دت زمان پاسخگویی:</w:t>
            </w:r>
          </w:p>
          <w:p w14:paraId="12AD4E2D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120 دقیقه</w:t>
            </w:r>
          </w:p>
          <w:p w14:paraId="1D9CDA55" w14:textId="77777777" w:rsidR="00CD4644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تعداد 18 سؤال در 4 صفحه</w:t>
            </w:r>
          </w:p>
          <w:p w14:paraId="2570BB62" w14:textId="77777777" w:rsidR="00FB0FB0" w:rsidRPr="009E0F69" w:rsidRDefault="00CD4644" w:rsidP="00310546">
            <w:pPr>
              <w:spacing w:after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AD79A8">
              <w:rPr>
                <w:rFonts w:hint="cs"/>
                <w:b/>
                <w:bCs/>
                <w:color w:val="FF0000"/>
                <w:rtl/>
                <w:lang w:bidi="fa-IR"/>
              </w:rPr>
              <w:t>شماره همراه: 09120918701</w:t>
            </w:r>
          </w:p>
        </w:tc>
      </w:tr>
      <w:tr w:rsidR="0032340C" w:rsidRPr="009E0F69" w14:paraId="11B35B72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BE45CCE" w14:textId="77777777" w:rsidR="0032340C" w:rsidRPr="009E0F69" w:rsidRDefault="0032340C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72C9232C" w14:textId="77777777" w:rsidR="009B5983" w:rsidRPr="009E0F69" w:rsidRDefault="009B5983" w:rsidP="00501FC2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ج) با ارقام 4 ، 8 ، 0 و 9 چند عدد سه رقمی زوج بدون تکرار می‌توان نوشت؟</w:t>
            </w:r>
          </w:p>
          <w:p w14:paraId="2957551C" w14:textId="00BC4B5B" w:rsidR="009B5983" w:rsidRDefault="009B5983" w:rsidP="009B5983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) 1</w:t>
            </w:r>
            <w:r w:rsidR="00F87B36">
              <w:rPr>
                <w:rFonts w:hint="cs"/>
                <w:b/>
                <w:bCs/>
                <w:rtl/>
                <w:lang w:bidi="fa-IR"/>
              </w:rPr>
              <w:t>0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2) 1</w:t>
            </w:r>
            <w:r w:rsidR="00F87B36">
              <w:rPr>
                <w:rFonts w:hint="cs"/>
                <w:b/>
                <w:bCs/>
                <w:rtl/>
                <w:lang w:bidi="fa-IR"/>
              </w:rPr>
              <w:t>4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3) 12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4) 24</w:t>
            </w:r>
          </w:p>
          <w:p w14:paraId="1668CC0C" w14:textId="77777777" w:rsidR="0032340C" w:rsidRPr="009E0F69" w:rsidRDefault="0032340C" w:rsidP="00B55C1B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) در کدام‌یک از توابع زیر دامنه و برد تابع باهم برابرند:</w:t>
            </w:r>
          </w:p>
          <w:p w14:paraId="4D6896AA" w14:textId="77777777" w:rsidR="0032340C" w:rsidRPr="009E0F69" w:rsidRDefault="0032340C" w:rsidP="0087274B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) همانی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2) قدر مطلق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3) ثابت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4) سهمی</w:t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4068DB56" w14:textId="77777777" w:rsidR="0032340C" w:rsidRPr="009E0F69" w:rsidRDefault="00AE5144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/0</w:t>
            </w:r>
          </w:p>
        </w:tc>
      </w:tr>
      <w:tr w:rsidR="00FB0FB0" w:rsidRPr="009E0F69" w14:paraId="252D5F84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8C7D8CA" w14:textId="77777777" w:rsidR="00FB0FB0" w:rsidRPr="009E0F69" w:rsidRDefault="000A52AE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3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15D495F3" w14:textId="77777777" w:rsidR="00FB0FB0" w:rsidRPr="009E0F69" w:rsidRDefault="000A52AE" w:rsidP="00FD6EEE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عبارت درست را با نماد </w:t>
            </w:r>
            <m:oMath>
              <m:r>
                <m:rPr>
                  <m:sty m:val="b"/>
                </m:rPr>
                <w:rPr>
                  <w:rFonts w:ascii="Cambria Math" w:hAnsi="Cambria Math" w:hint="cs"/>
                  <w:b/>
                  <w:bCs/>
                  <w:lang w:bidi="fa-IR"/>
                </w:rPr>
                <w:sym w:font="Wingdings" w:char="F0FC"/>
              </m:r>
            </m:oMath>
            <w:r w:rsidR="00E321F0" w:rsidRPr="009E0F69">
              <w:rPr>
                <w:rFonts w:hint="cs"/>
                <w:b/>
                <w:bCs/>
                <w:rtl/>
                <w:lang w:bidi="fa-IR"/>
              </w:rPr>
              <w:t xml:space="preserve"> و نادرست را با </w:t>
            </w:r>
            <w:r w:rsidR="007F64CC" w:rsidRPr="009E0F69">
              <w:rPr>
                <w:rFonts w:hint="cs"/>
                <w:b/>
                <w:bCs/>
                <w:lang w:bidi="fa-IR"/>
              </w:rPr>
              <w:sym w:font="Wingdings 2" w:char="F0CE"/>
            </w:r>
            <w:r w:rsidR="00E321F0" w:rsidRPr="009E0F69">
              <w:rPr>
                <w:rFonts w:hint="cs"/>
                <w:b/>
                <w:bCs/>
                <w:rtl/>
                <w:lang w:bidi="fa-IR"/>
              </w:rPr>
              <w:t xml:space="preserve"> مشخص کنید.</w:t>
            </w:r>
          </w:p>
          <w:p w14:paraId="17895995" w14:textId="77777777" w:rsidR="00DD0693" w:rsidRPr="009E0F69" w:rsidRDefault="00DD0693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لف) رابطه هر شخ</w:t>
            </w:r>
            <w:r w:rsidR="00652456" w:rsidRPr="009E0F69">
              <w:rPr>
                <w:rFonts w:hint="cs"/>
                <w:b/>
                <w:bCs/>
                <w:rtl/>
                <w:lang w:bidi="fa-IR"/>
              </w:rPr>
              <w:t xml:space="preserve">ص با کارت ملی خودش یک </w:t>
            </w:r>
            <w:r w:rsidR="00652456" w:rsidRPr="009E0F69">
              <w:rPr>
                <w:rFonts w:hint="cs"/>
                <w:b/>
                <w:bCs/>
                <w:u w:val="single"/>
                <w:rtl/>
                <w:lang w:bidi="fa-IR"/>
              </w:rPr>
              <w:t>تابع</w:t>
            </w:r>
            <w:r w:rsidR="00652456" w:rsidRPr="009E0F69">
              <w:rPr>
                <w:rFonts w:hint="cs"/>
                <w:b/>
                <w:bCs/>
                <w:rtl/>
                <w:lang w:bidi="fa-IR"/>
              </w:rPr>
              <w:t xml:space="preserve"> است.     </w:t>
            </w:r>
            <w:r w:rsidR="009A4FB6" w:rsidRPr="009E0F69">
              <w:rPr>
                <w:b/>
                <w:bCs/>
                <w:lang w:bidi="fa-IR"/>
              </w:rPr>
              <w:sym w:font="Wingdings 2" w:char="F0A3"/>
            </w:r>
          </w:p>
          <w:p w14:paraId="0B3E557D" w14:textId="77777777" w:rsidR="00652456" w:rsidRPr="009E0F69" w:rsidRDefault="00652456" w:rsidP="009478EC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) به حالت‌های چیدمان چند شی متمایز کنار هم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جایگشت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ی‌گوییم.    </w:t>
            </w:r>
            <w:r w:rsidR="009A4FB6" w:rsidRPr="009E0F69">
              <w:rPr>
                <w:b/>
                <w:bCs/>
                <w:lang w:bidi="fa-IR"/>
              </w:rPr>
              <w:sym w:font="Wingdings 2" w:char="F0A3"/>
            </w:r>
          </w:p>
          <w:p w14:paraId="71626444" w14:textId="77777777" w:rsidR="00652456" w:rsidRPr="009E0F69" w:rsidRDefault="00652456" w:rsidP="00606F94">
            <w:pPr>
              <w:spacing w:after="120" w:line="360" w:lineRule="auto"/>
              <w:jc w:val="left"/>
              <w:rPr>
                <w:b/>
                <w:bCs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ج) </w:t>
            </w:r>
            <w:r w:rsidR="00EC2C4C" w:rsidRPr="009E0F69">
              <w:rPr>
                <w:b/>
                <w:bCs/>
                <w:position w:val="-6"/>
                <w:sz w:val="26"/>
                <w:lang w:bidi="fa-IR"/>
              </w:rPr>
              <w:object w:dxaOrig="1160" w:dyaOrig="300" w14:anchorId="131D92C8">
                <v:shape id="_x0000_i1034" type="#_x0000_t75" style="width:58.5pt;height:14.25pt" o:ole="">
                  <v:imagedata r:id="rId23" o:title=""/>
                </v:shape>
                <o:OLEObject Type="Embed" ProgID="Equation.DSMT4" ShapeID="_x0000_i1034" DrawAspect="Content" ObjectID="_1776040146" r:id="rId24"/>
              </w:objec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    </w:t>
            </w:r>
            <w:r w:rsidR="009A4FB6" w:rsidRPr="009E0F69">
              <w:rPr>
                <w:rFonts w:hint="cs"/>
                <w:b/>
                <w:bCs/>
                <w:lang w:bidi="fa-IR"/>
              </w:rPr>
              <w:sym w:font="Wingdings 2" w:char="F0A3"/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66AD65F5" w14:textId="77777777" w:rsidR="00FB0FB0" w:rsidRPr="009E0F69" w:rsidRDefault="009A4FB6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75/0</w:t>
            </w:r>
          </w:p>
        </w:tc>
      </w:tr>
      <w:tr w:rsidR="00FB0FB0" w:rsidRPr="009E0F69" w14:paraId="57921E2A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58B619ED" w14:textId="77777777" w:rsidR="00FB0FB0" w:rsidRPr="009E0F69" w:rsidRDefault="000A52AE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4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5D0D842B" w14:textId="77777777" w:rsidR="00FB636D" w:rsidRPr="009E0F69" w:rsidRDefault="00FB636D" w:rsidP="009D4615">
            <w:pPr>
              <w:spacing w:before="240"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ر یک دنباله‌ی هندسی جمله‌ی سوم 12 و جمله‌ی ششم 96 می‌باشد، جمله‌ی عمومی دنباله را بنوسید.</w:t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6A94551D" w14:textId="77777777" w:rsidR="00FB0FB0" w:rsidRPr="009E0F69" w:rsidRDefault="00FB636D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FB0FB0" w:rsidRPr="009E0F69" w14:paraId="3ADAE535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1B9C08ED" w14:textId="77777777" w:rsidR="00FB0FB0" w:rsidRPr="009E0F69" w:rsidRDefault="000A52AE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5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4C0F3381" w14:textId="77777777" w:rsidR="003A54E8" w:rsidRPr="009E0F69" w:rsidRDefault="00DF2C48" w:rsidP="009D4615">
            <w:pPr>
              <w:spacing w:before="240"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اگر </w:t>
            </w:r>
            <w:r w:rsidR="001414F7" w:rsidRPr="001414F7">
              <w:rPr>
                <w:b/>
                <w:bCs/>
                <w:position w:val="-28"/>
                <w:sz w:val="26"/>
                <w:lang w:bidi="fa-IR"/>
              </w:rPr>
              <w:object w:dxaOrig="1260" w:dyaOrig="720" w14:anchorId="7094BE12">
                <v:shape id="_x0000_i1035" type="#_x0000_t75" style="width:63pt;height:36pt" o:ole="">
                  <v:imagedata r:id="rId25" o:title=""/>
                </v:shape>
                <o:OLEObject Type="Embed" ProgID="Equation.DSMT4" ShapeID="_x0000_i1035" DrawAspect="Content" ObjectID="_1776040147" r:id="rId26"/>
              </w:object>
            </w:r>
            <w:r w:rsidR="003A54E8" w:rsidRPr="009E0F69">
              <w:rPr>
                <w:rFonts w:hint="cs"/>
                <w:b/>
                <w:bCs/>
                <w:rtl/>
                <w:lang w:bidi="fa-IR"/>
              </w:rPr>
              <w:t xml:space="preserve"> و </w:t>
            </w:r>
            <w:r w:rsidR="001414F7" w:rsidRPr="009E0F69">
              <w:rPr>
                <w:b/>
                <w:bCs/>
                <w:position w:val="-6"/>
                <w:sz w:val="26"/>
                <w:lang w:bidi="fa-IR"/>
              </w:rPr>
              <w:object w:dxaOrig="260" w:dyaOrig="240" w14:anchorId="154CBA51">
                <v:shape id="_x0000_i1036" type="#_x0000_t75" style="width:13.5pt;height:12.75pt" o:ole="">
                  <v:imagedata r:id="rId27" o:title=""/>
                </v:shape>
                <o:OLEObject Type="Embed" ProgID="Equation.DSMT4" ShapeID="_x0000_i1036" DrawAspect="Content" ObjectID="_1776040148" r:id="rId28"/>
              </w:object>
            </w:r>
            <w:r w:rsidR="003A54E8" w:rsidRPr="009E0F69">
              <w:rPr>
                <w:rFonts w:hint="cs"/>
                <w:b/>
                <w:bCs/>
                <w:rtl/>
                <w:lang w:bidi="fa-IR"/>
              </w:rPr>
              <w:t xml:space="preserve"> در ربع سوم باشد کسینوس زاویه </w:t>
            </w:r>
            <w:r w:rsidR="001414F7" w:rsidRPr="009E0F69">
              <w:rPr>
                <w:b/>
                <w:bCs/>
                <w:position w:val="-6"/>
                <w:sz w:val="26"/>
                <w:lang w:bidi="fa-IR"/>
              </w:rPr>
              <w:object w:dxaOrig="260" w:dyaOrig="240" w14:anchorId="3B947FFB">
                <v:shape id="_x0000_i1037" type="#_x0000_t75" style="width:13.5pt;height:12.75pt" o:ole="">
                  <v:imagedata r:id="rId29" o:title=""/>
                </v:shape>
                <o:OLEObject Type="Embed" ProgID="Equation.DSMT4" ShapeID="_x0000_i1037" DrawAspect="Content" ObjectID="_1776040149" r:id="rId30"/>
              </w:object>
            </w:r>
            <w:r w:rsidR="003A54E8" w:rsidRPr="009E0F69">
              <w:rPr>
                <w:rFonts w:hint="cs"/>
                <w:b/>
                <w:bCs/>
                <w:rtl/>
                <w:lang w:bidi="fa-IR"/>
              </w:rPr>
              <w:t xml:space="preserve"> را به‌دست آورید.</w:t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7E37B9AC" w14:textId="77777777" w:rsidR="00FB0FB0" w:rsidRPr="009E0F69" w:rsidRDefault="003A54E8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5/1</w:t>
            </w:r>
          </w:p>
        </w:tc>
      </w:tr>
      <w:tr w:rsidR="003A54E8" w:rsidRPr="009E0F69" w14:paraId="553546A1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A98077B" w14:textId="77777777" w:rsidR="003A54E8" w:rsidRPr="009E0F69" w:rsidRDefault="00925FBF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6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3563E2BC" w14:textId="77777777" w:rsidR="00925FBF" w:rsidRPr="009E0F69" w:rsidRDefault="00925FBF" w:rsidP="0087274B">
            <w:pPr>
              <w:spacing w:before="240"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ه کمک اتحادها تجزیه کنید:</w:t>
            </w:r>
            <w:r w:rsidR="0087274B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1414F7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b/>
                <w:bCs/>
                <w:rtl/>
                <w:lang w:bidi="fa-IR"/>
              </w:rPr>
              <w:tab/>
            </w:r>
            <w:r w:rsidR="0087274B">
              <w:rPr>
                <w:rFonts w:hint="cs"/>
                <w:b/>
                <w:bCs/>
                <w:rtl/>
                <w:lang w:bidi="fa-IR"/>
              </w:rPr>
              <w:t xml:space="preserve">          </w:t>
            </w:r>
            <w:r w:rsidR="001414F7">
              <w:rPr>
                <w:rFonts w:hint="cs"/>
                <w:b/>
                <w:bCs/>
                <w:rtl/>
                <w:lang w:bidi="fa-IR"/>
              </w:rPr>
              <w:t xml:space="preserve">         </w:t>
            </w:r>
            <w:r w:rsidR="0087274B">
              <w:rPr>
                <w:rFonts w:hint="cs"/>
                <w:b/>
                <w:bCs/>
                <w:rtl/>
                <w:lang w:bidi="fa-IR"/>
              </w:rPr>
              <w:t xml:space="preserve">  </w:t>
            </w:r>
            <w:r w:rsidR="001414F7" w:rsidRPr="009E0F69">
              <w:rPr>
                <w:b/>
                <w:bCs/>
                <w:position w:val="-6"/>
                <w:sz w:val="26"/>
                <w:lang w:bidi="fa-IR"/>
              </w:rPr>
              <w:object w:dxaOrig="1520" w:dyaOrig="400" w14:anchorId="4AFE8FC2">
                <v:shape id="_x0000_i1038" type="#_x0000_t75" style="width:76.5pt;height:21pt" o:ole="">
                  <v:imagedata r:id="rId31" o:title=""/>
                </v:shape>
                <o:OLEObject Type="Embed" ProgID="Equation.DSMT4" ShapeID="_x0000_i1038" DrawAspect="Content" ObjectID="_1776040150" r:id="rId32"/>
              </w:object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53FE133F" w14:textId="77777777" w:rsidR="003A54E8" w:rsidRPr="009E0F69" w:rsidRDefault="00301B32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301B32" w:rsidRPr="009E0F69" w14:paraId="554E7593" w14:textId="77777777" w:rsidTr="002B0BB8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7E37A28" w14:textId="77777777" w:rsidR="00301B32" w:rsidRPr="009E0F69" w:rsidRDefault="00301B32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7</w:t>
            </w:r>
          </w:p>
        </w:tc>
        <w:tc>
          <w:tcPr>
            <w:tcW w:w="9608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6CD25168" w14:textId="77777777" w:rsidR="00DE355E" w:rsidRPr="009E0F69" w:rsidRDefault="00301B32" w:rsidP="006C4FD0">
            <w:pPr>
              <w:spacing w:before="240"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خرج کسر روبه‌رو را گویا کنید:</w:t>
            </w:r>
            <w:r w:rsidR="0048683A">
              <w:rPr>
                <w:b/>
                <w:bCs/>
                <w:rtl/>
                <w:lang w:bidi="fa-IR"/>
              </w:rPr>
              <w:tab/>
            </w:r>
            <w:r w:rsidR="0048683A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6C4FD0" w:rsidRPr="009E0F69">
              <w:rPr>
                <w:b/>
                <w:bCs/>
                <w:rtl/>
                <w:lang w:bidi="fa-IR"/>
              </w:rPr>
              <w:tab/>
            </w:r>
            <w:r w:rsidR="006C4FD0" w:rsidRPr="009E0F69">
              <w:rPr>
                <w:b/>
                <w:bCs/>
                <w:rtl/>
                <w:lang w:bidi="fa-IR"/>
              </w:rPr>
              <w:tab/>
            </w:r>
            <w:r w:rsidR="006C4FD0" w:rsidRPr="009E0F69">
              <w:rPr>
                <w:b/>
                <w:bCs/>
                <w:rtl/>
                <w:lang w:bidi="fa-IR"/>
              </w:rPr>
              <w:tab/>
            </w:r>
            <w:r w:rsidR="006C4FD0" w:rsidRPr="009E0F69">
              <w:rPr>
                <w:b/>
                <w:bCs/>
                <w:rtl/>
                <w:lang w:bidi="fa-IR"/>
              </w:rPr>
              <w:tab/>
            </w:r>
            <w:r w:rsidR="006C4FD0" w:rsidRPr="009E0F69">
              <w:rPr>
                <w:b/>
                <w:bCs/>
                <w:rtl/>
                <w:lang w:bidi="fa-IR"/>
              </w:rPr>
              <w:tab/>
            </w:r>
            <w:r w:rsidR="006C4FD0" w:rsidRPr="009E0F69">
              <w:rPr>
                <w:rFonts w:hint="cs"/>
                <w:b/>
                <w:bCs/>
                <w:rtl/>
                <w:lang w:bidi="fa-IR"/>
              </w:rPr>
              <w:t xml:space="preserve">            </w:t>
            </w:r>
            <w:r w:rsidR="0048683A">
              <w:rPr>
                <w:rFonts w:hint="cs"/>
                <w:b/>
                <w:bCs/>
                <w:rtl/>
                <w:lang w:bidi="fa-IR"/>
              </w:rPr>
              <w:t xml:space="preserve">         </w:t>
            </w:r>
            <w:r w:rsidR="006C4FD0" w:rsidRPr="009E0F69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1414F7" w:rsidRPr="009E0F69">
              <w:rPr>
                <w:b/>
                <w:bCs/>
                <w:position w:val="-32"/>
                <w:sz w:val="26"/>
                <w:lang w:bidi="fa-IR"/>
              </w:rPr>
              <w:object w:dxaOrig="800" w:dyaOrig="760" w14:anchorId="22DDDB92">
                <v:shape id="_x0000_i1039" type="#_x0000_t75" style="width:40.5pt;height:39pt" o:ole="">
                  <v:imagedata r:id="rId33" o:title=""/>
                </v:shape>
                <o:OLEObject Type="Embed" ProgID="Equation.DSMT4" ShapeID="_x0000_i1039" DrawAspect="Content" ObjectID="_1776040151" r:id="rId34"/>
              </w:object>
            </w:r>
          </w:p>
        </w:tc>
        <w:tc>
          <w:tcPr>
            <w:tcW w:w="711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5B89ECCE" w14:textId="77777777" w:rsidR="00301B32" w:rsidRPr="009E0F69" w:rsidRDefault="00DE355E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</w:tbl>
    <w:p w14:paraId="3E0160F8" w14:textId="77777777" w:rsidR="00FB0FB0" w:rsidRPr="009E0F69" w:rsidRDefault="00FB0FB0" w:rsidP="006E05A6">
      <w:pPr>
        <w:ind w:right="-284"/>
        <w:rPr>
          <w:b/>
          <w:bCs/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617"/>
        <w:gridCol w:w="2816"/>
        <w:gridCol w:w="4526"/>
        <w:gridCol w:w="2269"/>
        <w:gridCol w:w="708"/>
      </w:tblGrid>
      <w:tr w:rsidR="00FB0FB0" w:rsidRPr="009E0F69" w14:paraId="4451886F" w14:textId="77777777" w:rsidTr="00247EE1">
        <w:trPr>
          <w:trHeight w:val="2238"/>
        </w:trPr>
        <w:tc>
          <w:tcPr>
            <w:tcW w:w="3433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vAlign w:val="center"/>
            <w:hideMark/>
          </w:tcPr>
          <w:p w14:paraId="55F1D865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lastRenderedPageBreak/>
              <w:t>نام و نام خانوادگی:</w:t>
            </w:r>
          </w:p>
          <w:p w14:paraId="3A076D6A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ماره دانش‌آموزی:</w:t>
            </w:r>
          </w:p>
          <w:p w14:paraId="49FD435D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رس: ریاضی (1)</w:t>
            </w:r>
          </w:p>
          <w:p w14:paraId="140E280C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پایه: دهم تجربی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- ریاضی فیزیک</w:t>
            </w:r>
          </w:p>
          <w:p w14:paraId="7E22FEFD" w14:textId="77777777" w:rsidR="00FB0FB0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بیر: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Pr="00CD4644">
              <w:rPr>
                <w:rFonts w:hint="cs"/>
                <w:b/>
                <w:bCs/>
                <w:color w:val="FF0000"/>
                <w:rtl/>
                <w:lang w:bidi="fa-IR"/>
              </w:rPr>
              <w:t>حبیب هاشمی</w:t>
            </w:r>
          </w:p>
        </w:tc>
        <w:tc>
          <w:tcPr>
            <w:tcW w:w="4526" w:type="dxa"/>
            <w:tcBorders>
              <w:top w:val="double" w:sz="4" w:space="0" w:color="39AD39"/>
              <w:left w:val="double" w:sz="4" w:space="0" w:color="39AD39"/>
              <w:bottom w:val="single" w:sz="12" w:space="0" w:color="578200"/>
              <w:right w:val="double" w:sz="4" w:space="0" w:color="39AD39"/>
            </w:tcBorders>
            <w:vAlign w:val="center"/>
            <w:hideMark/>
          </w:tcPr>
          <w:p w14:paraId="1F9D3DAD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سمه تعالی</w:t>
            </w:r>
          </w:p>
          <w:p w14:paraId="6E53E2CC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داره کل آموزش و پرورش استان ایلام</w:t>
            </w:r>
          </w:p>
          <w:p w14:paraId="23309ADB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 xml:space="preserve">مدیریت آموزش و پرورش شهرستان 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>دره شهر</w:t>
            </w:r>
          </w:p>
          <w:p w14:paraId="1AB18905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آزمون پایانی نوبت </w:t>
            </w:r>
            <w:r>
              <w:rPr>
                <w:rFonts w:hint="cs"/>
                <w:b/>
                <w:bCs/>
                <w:rtl/>
                <w:lang w:bidi="fa-IR"/>
              </w:rPr>
              <w:t>دوم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درس ریاضی (1)</w:t>
            </w:r>
          </w:p>
          <w:p w14:paraId="27E246E8" w14:textId="77777777" w:rsidR="00FB0FB0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بیرستان شهید مطهری</w:t>
            </w:r>
          </w:p>
        </w:tc>
        <w:tc>
          <w:tcPr>
            <w:tcW w:w="2977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hideMark/>
          </w:tcPr>
          <w:p w14:paraId="2EC6EDB3" w14:textId="77777777" w:rsidR="004B7682" w:rsidRPr="009E0F69" w:rsidRDefault="004B7682" w:rsidP="00310546">
            <w:pPr>
              <w:spacing w:before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تاریخ آزمون: </w:t>
            </w:r>
            <w:r>
              <w:rPr>
                <w:rFonts w:hint="cs"/>
                <w:b/>
                <w:bCs/>
                <w:rtl/>
                <w:lang w:bidi="fa-IR"/>
              </w:rPr>
              <w:t>خرداد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اه</w:t>
            </w:r>
          </w:p>
          <w:p w14:paraId="2099C771" w14:textId="77777777" w:rsidR="004B7682" w:rsidRPr="009E0F69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روع آزمون:</w:t>
            </w:r>
            <w:r w:rsidR="00B46770">
              <w:rPr>
                <w:rFonts w:hint="cs"/>
                <w:b/>
                <w:bCs/>
                <w:rtl/>
                <w:lang w:bidi="fa-IR"/>
              </w:rPr>
              <w:t xml:space="preserve"> 8 صبح</w:t>
            </w:r>
          </w:p>
          <w:p w14:paraId="4685049B" w14:textId="77777777" w:rsidR="004B7682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دت زمان پاسخگویی:</w:t>
            </w:r>
          </w:p>
          <w:p w14:paraId="780E7DE1" w14:textId="77777777" w:rsidR="004B7682" w:rsidRPr="009E0F69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120 دقیقه</w:t>
            </w:r>
          </w:p>
          <w:p w14:paraId="5F001D31" w14:textId="77777777" w:rsidR="004B7682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تعداد 18 سؤال در 4 صفحه</w:t>
            </w:r>
          </w:p>
          <w:p w14:paraId="226CD5C4" w14:textId="77777777" w:rsidR="00FB0FB0" w:rsidRPr="009E0F69" w:rsidRDefault="004B7682" w:rsidP="00310546">
            <w:pPr>
              <w:spacing w:after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AD79A8">
              <w:rPr>
                <w:rFonts w:hint="cs"/>
                <w:b/>
                <w:bCs/>
                <w:color w:val="FF0000"/>
                <w:rtl/>
                <w:lang w:bidi="fa-IR"/>
              </w:rPr>
              <w:t>شماره همراه: 09120918701</w:t>
            </w:r>
          </w:p>
        </w:tc>
      </w:tr>
      <w:tr w:rsidR="00AE5144" w:rsidRPr="009E0F69" w14:paraId="7527CAF6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6EBE810" w14:textId="77777777" w:rsidR="00AE5144" w:rsidRDefault="00FE253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8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23326A35" w14:textId="77777777" w:rsidR="00AE5144" w:rsidRPr="009E0F69" w:rsidRDefault="00FE2539" w:rsidP="00FE2539">
            <w:pPr>
              <w:spacing w:before="240" w:after="240"/>
              <w:jc w:val="left"/>
              <w:rPr>
                <w:rFonts w:asciiTheme="minorHAnsi" w:eastAsiaTheme="minorEastAsia" w:hAnsiTheme="minorHAnsi"/>
                <w:b/>
                <w:bCs/>
                <w:noProof/>
                <w:rtl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عادله زیر را به روش دلتا (کلی) حل کنید:</w:t>
            </w:r>
            <w:r>
              <w:rPr>
                <w:b/>
                <w:bCs/>
                <w:rtl/>
                <w:lang w:bidi="fa-IR"/>
              </w:rPr>
              <w:tab/>
            </w:r>
            <w:r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         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        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  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        </w:t>
            </w:r>
            <w:r w:rsidRPr="009E0F69">
              <w:rPr>
                <w:b/>
                <w:bCs/>
                <w:position w:val="-6"/>
                <w:sz w:val="26"/>
                <w:lang w:bidi="fa-IR"/>
              </w:rPr>
              <w:object w:dxaOrig="1680" w:dyaOrig="400" w14:anchorId="343D3E91">
                <v:shape id="_x0000_i1040" type="#_x0000_t75" style="width:84pt;height:21pt" o:ole="">
                  <v:imagedata r:id="rId35" o:title=""/>
                </v:shape>
                <o:OLEObject Type="Embed" ProgID="Equation.DSMT4" ShapeID="_x0000_i1040" DrawAspect="Content" ObjectID="_1776040152" r:id="rId36"/>
              </w:objec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6021362A" w14:textId="77777777" w:rsidR="00AE5144" w:rsidRDefault="00FE2539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AE5144" w:rsidRPr="009E0F69" w14:paraId="332864E5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12A23A2E" w14:textId="77777777" w:rsidR="00AE5144" w:rsidRDefault="00FE253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9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749E9F18" w14:textId="77777777" w:rsidR="00AE5144" w:rsidRPr="009E0F69" w:rsidRDefault="00FE2539" w:rsidP="00FE2539">
            <w:pPr>
              <w:spacing w:before="240" w:after="240"/>
              <w:jc w:val="left"/>
              <w:rPr>
                <w:rFonts w:asciiTheme="minorHAnsi" w:eastAsiaTheme="minorEastAsia" w:hAnsiTheme="minorHAnsi"/>
                <w:b/>
                <w:bCs/>
                <w:noProof/>
                <w:rtl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عادله‌ی زیر را حل کنید.</w:t>
            </w:r>
            <w:r>
              <w:rPr>
                <w:b/>
                <w:bCs/>
                <w:rtl/>
                <w:lang w:bidi="fa-IR"/>
              </w:rPr>
              <w:tab/>
            </w:r>
            <w:r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>
              <w:rPr>
                <w:rFonts w:hint="cs"/>
                <w:b/>
                <w:bCs/>
                <w:rtl/>
                <w:lang w:bidi="fa-IR"/>
              </w:rPr>
              <w:t xml:space="preserve">   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 </w:t>
            </w:r>
            <w:r w:rsidRPr="00C8187C">
              <w:rPr>
                <w:b/>
                <w:bCs/>
                <w:position w:val="-28"/>
                <w:sz w:val="26"/>
                <w:lang w:bidi="fa-IR"/>
              </w:rPr>
              <w:object w:dxaOrig="1140" w:dyaOrig="800" w14:anchorId="2C9601F1">
                <v:shape id="_x0000_i1041" type="#_x0000_t75" style="width:57.75pt;height:40.5pt" o:ole="">
                  <v:imagedata r:id="rId37" o:title=""/>
                </v:shape>
                <o:OLEObject Type="Embed" ProgID="Equation.DSMT4" ShapeID="_x0000_i1041" DrawAspect="Content" ObjectID="_1776040153" r:id="rId38"/>
              </w:objec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044A5841" w14:textId="77777777" w:rsidR="00AE5144" w:rsidRDefault="00FE2539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2B0BB8" w:rsidRPr="009E0F69" w14:paraId="0090F2D9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FB37045" w14:textId="77777777" w:rsidR="002B0BB8" w:rsidRPr="002B0BB8" w:rsidRDefault="002B0BB8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0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11E6E10F" w14:textId="77777777" w:rsidR="002B0BB8" w:rsidRPr="009E0F69" w:rsidRDefault="000A1271" w:rsidP="002B0BB8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>
              <w:rPr>
                <w:rFonts w:asciiTheme="minorHAnsi" w:eastAsiaTheme="minorEastAsia" w:hAnsiTheme="minorHAnsi"/>
                <w:b/>
                <w:bCs/>
                <w:noProof/>
                <w:rtl/>
              </w:rPr>
              <w:object w:dxaOrig="1440" w:dyaOrig="1440" w14:anchorId="11D5360C">
                <v:shape id="_x0000_s1086" type="#_x0000_t75" style="position:absolute;left:0;text-align:left;margin-left:7.35pt;margin-top:38.35pt;width:107.25pt;height:110.25pt;z-index:251662336;mso-position-horizontal-relative:text;mso-position-vertical-relative:text">
                  <v:imagedata r:id="rId39" o:title=""/>
                </v:shape>
                <o:OLEObject Type="Embed" ProgID="Visio.Drawing.15" ShapeID="_x0000_s1086" DrawAspect="Content" ObjectID="_1776040195" r:id="rId40"/>
              </w:object>
            </w:r>
            <w:r w:rsidR="002B0BB8" w:rsidRPr="009E0F69">
              <w:rPr>
                <w:rFonts w:hint="cs"/>
                <w:b/>
                <w:bCs/>
                <w:rtl/>
                <w:lang w:bidi="fa-IR"/>
              </w:rPr>
              <w:t xml:space="preserve">سهمی </w:t>
            </w:r>
            <w:r w:rsidR="00C8187C" w:rsidRPr="00C8187C">
              <w:rPr>
                <w:b/>
                <w:bCs/>
                <w:position w:val="-12"/>
                <w:sz w:val="26"/>
                <w:lang w:bidi="fa-IR"/>
              </w:rPr>
              <w:object w:dxaOrig="1740" w:dyaOrig="460" w14:anchorId="3B872661">
                <v:shape id="_x0000_i1043" type="#_x0000_t75" style="width:87.75pt;height:22.5pt" o:ole="">
                  <v:imagedata r:id="rId41" o:title=""/>
                </v:shape>
                <o:OLEObject Type="Embed" ProgID="Equation.DSMT4" ShapeID="_x0000_i1043" DrawAspect="Content" ObjectID="_1776040154" r:id="rId42"/>
              </w:object>
            </w:r>
            <w:r w:rsidR="002B0BB8" w:rsidRPr="009E0F69">
              <w:rPr>
                <w:rFonts w:hint="cs"/>
                <w:b/>
                <w:bCs/>
                <w:rtl/>
                <w:lang w:bidi="fa-IR"/>
              </w:rPr>
              <w:t xml:space="preserve"> را به روش انتقال تابع </w:t>
            </w:r>
            <w:r w:rsidR="00C8187C" w:rsidRPr="00C8187C">
              <w:rPr>
                <w:b/>
                <w:bCs/>
                <w:position w:val="-12"/>
                <w:sz w:val="26"/>
                <w:lang w:bidi="fa-IR"/>
              </w:rPr>
              <w:object w:dxaOrig="760" w:dyaOrig="460" w14:anchorId="4AD81DAC">
                <v:shape id="_x0000_i1044" type="#_x0000_t75" style="width:38.25pt;height:22.5pt" o:ole="">
                  <v:imagedata r:id="rId43" o:title=""/>
                </v:shape>
                <o:OLEObject Type="Embed" ProgID="Equation.DSMT4" ShapeID="_x0000_i1044" DrawAspect="Content" ObjectID="_1776040155" r:id="rId44"/>
              </w:object>
            </w:r>
            <w:r w:rsidR="002B0BB8" w:rsidRPr="009E0F69">
              <w:rPr>
                <w:rFonts w:hint="cs"/>
                <w:b/>
                <w:bCs/>
                <w:rtl/>
                <w:lang w:bidi="fa-IR"/>
              </w:rPr>
              <w:t xml:space="preserve"> رسم کنید، سپس دامنه و برد تابع را مشخص کنید.</w:t>
            </w:r>
          </w:p>
          <w:p w14:paraId="6154B5B1" w14:textId="77777777" w:rsidR="002B0BB8" w:rsidRPr="009E0F69" w:rsidRDefault="002B0BB8" w:rsidP="002B0BB8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</w:p>
          <w:p w14:paraId="09CB3ED1" w14:textId="77777777" w:rsidR="002B0BB8" w:rsidRPr="009E0F69" w:rsidRDefault="002B0BB8" w:rsidP="00835D0B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55358089" w14:textId="77777777" w:rsidR="002B0BB8" w:rsidRPr="009E0F69" w:rsidRDefault="002B0BB8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FB0FB0" w:rsidRPr="009E0F69" w14:paraId="3128C82E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53C11199" w14:textId="77777777" w:rsidR="00FB0FB0" w:rsidRPr="009E0F69" w:rsidRDefault="00E01EBA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1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30CCFF37" w14:textId="77777777" w:rsidR="00FB0FB0" w:rsidRPr="009E0F69" w:rsidRDefault="00186BB4" w:rsidP="00835D0B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مقادیر </w:t>
            </w:r>
            <w:r w:rsidRPr="009E0F69">
              <w:rPr>
                <w:b/>
                <w:bCs/>
                <w:lang w:bidi="fa-IR"/>
              </w:rPr>
              <w:t>a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و </w:t>
            </w:r>
            <w:r w:rsidRPr="009E0F69">
              <w:rPr>
                <w:b/>
                <w:bCs/>
                <w:lang w:bidi="fa-IR"/>
              </w:rPr>
              <w:t>b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را طوری بیابید تا </w:t>
            </w:r>
            <w:r w:rsidRPr="009E0F69">
              <w:rPr>
                <w:b/>
                <w:bCs/>
                <w:lang w:bidi="fa-IR"/>
              </w:rPr>
              <w:t>f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تابع گردد:</w:t>
            </w:r>
          </w:p>
          <w:p w14:paraId="43679DBF" w14:textId="77777777" w:rsidR="00E36B5B" w:rsidRPr="009E0F69" w:rsidRDefault="00801AEC" w:rsidP="00835D0B">
            <w:pPr>
              <w:spacing w:after="120" w:line="360" w:lineRule="auto"/>
              <w:jc w:val="right"/>
              <w:rPr>
                <w:b/>
                <w:bCs/>
                <w:rtl/>
                <w:lang w:bidi="fa-IR"/>
              </w:rPr>
            </w:pPr>
            <w:r w:rsidRPr="009E0F69">
              <w:rPr>
                <w:b/>
                <w:bCs/>
                <w:position w:val="-22"/>
                <w:sz w:val="26"/>
                <w:lang w:bidi="fa-IR"/>
              </w:rPr>
              <w:object w:dxaOrig="6380" w:dyaOrig="580" w14:anchorId="5FF71F6E">
                <v:shape id="_x0000_i1045" type="#_x0000_t75" style="width:319.5pt;height:28.5pt" o:ole="">
                  <v:imagedata r:id="rId45" o:title=""/>
                </v:shape>
                <o:OLEObject Type="Embed" ProgID="Equation.DSMT4" ShapeID="_x0000_i1045" DrawAspect="Content" ObjectID="_1776040156" r:id="rId46"/>
              </w:objec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791B8E23" w14:textId="77777777" w:rsidR="00FB0FB0" w:rsidRPr="009E0F69" w:rsidRDefault="00E36B5B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E36B5B" w:rsidRPr="009E0F69" w14:paraId="31F80FFD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494631B" w14:textId="77777777" w:rsidR="00E36B5B" w:rsidRPr="009E0F69" w:rsidRDefault="00E36B5B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2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4BAAC6D8" w14:textId="77777777" w:rsidR="00E36B5B" w:rsidRPr="009E0F69" w:rsidRDefault="00E36B5B" w:rsidP="00835D0B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اگر </w:t>
            </w:r>
            <w:r w:rsidRPr="009E0F69">
              <w:rPr>
                <w:b/>
                <w:bCs/>
                <w:lang w:bidi="fa-IR"/>
              </w:rPr>
              <w:t>f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تابع همانی و </w:t>
            </w:r>
            <w:r w:rsidRPr="009E0F69">
              <w:rPr>
                <w:b/>
                <w:bCs/>
                <w:lang w:bidi="fa-IR"/>
              </w:rPr>
              <w:t>g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تابع ثابت باشد مقدار </w:t>
            </w:r>
            <w:r w:rsidR="00801AEC" w:rsidRPr="00801AEC">
              <w:rPr>
                <w:b/>
                <w:bCs/>
                <w:position w:val="-12"/>
                <w:sz w:val="26"/>
                <w:lang w:bidi="fa-IR"/>
              </w:rPr>
              <w:object w:dxaOrig="540" w:dyaOrig="360" w14:anchorId="267DB7E6">
                <v:shape id="_x0000_i1046" type="#_x0000_t75" style="width:27pt;height:18pt" o:ole="">
                  <v:imagedata r:id="rId47" o:title=""/>
                </v:shape>
                <o:OLEObject Type="Embed" ProgID="Equation.DSMT4" ShapeID="_x0000_i1046" DrawAspect="Content" ObjectID="_1776040157" r:id="rId48"/>
              </w:objec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را تعیین کنید.</w:t>
            </w:r>
          </w:p>
          <w:p w14:paraId="719B239C" w14:textId="77777777" w:rsidR="0080683A" w:rsidRPr="009E0F69" w:rsidRDefault="00801AEC" w:rsidP="00835D0B">
            <w:pPr>
              <w:spacing w:after="120" w:line="360" w:lineRule="auto"/>
              <w:jc w:val="right"/>
              <w:rPr>
                <w:b/>
                <w:bCs/>
                <w:rtl/>
                <w:lang w:bidi="fa-IR"/>
              </w:rPr>
            </w:pPr>
            <w:r w:rsidRPr="00801AEC">
              <w:rPr>
                <w:b/>
                <w:bCs/>
                <w:position w:val="-32"/>
                <w:sz w:val="26"/>
                <w:lang w:bidi="fa-IR"/>
              </w:rPr>
              <w:object w:dxaOrig="1960" w:dyaOrig="760" w14:anchorId="4004AC79">
                <v:shape id="_x0000_i1047" type="#_x0000_t75" style="width:98.25pt;height:38.25pt" o:ole="">
                  <v:imagedata r:id="rId49" o:title=""/>
                </v:shape>
                <o:OLEObject Type="Embed" ProgID="Equation.DSMT4" ShapeID="_x0000_i1047" DrawAspect="Content" ObjectID="_1776040158" r:id="rId50"/>
              </w:objec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67B1FB06" w14:textId="77777777" w:rsidR="00E36B5B" w:rsidRPr="009E0F69" w:rsidRDefault="0080683A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4717A4" w:rsidRPr="009E0F69" w14:paraId="348393A4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148A2B96" w14:textId="77777777" w:rsidR="004717A4" w:rsidRPr="009E0F69" w:rsidRDefault="004717A4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3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13B6E8B2" w14:textId="77777777" w:rsidR="004717A4" w:rsidRPr="009E0F69" w:rsidRDefault="000A1271" w:rsidP="004717A4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>
              <w:rPr>
                <w:rFonts w:asciiTheme="minorHAnsi" w:eastAsiaTheme="minorEastAsia" w:hAnsiTheme="minorHAnsi"/>
                <w:b/>
                <w:bCs/>
                <w:noProof/>
                <w:rtl/>
              </w:rPr>
              <w:object w:dxaOrig="1440" w:dyaOrig="1440" w14:anchorId="0E598776">
                <v:shape id="_x0000_s1089" type="#_x0000_t75" style="position:absolute;left:0;text-align:left;margin-left:7.2pt;margin-top:47pt;width:96.85pt;height:87.7pt;z-index:251658240;mso-position-horizontal-relative:text;mso-position-vertical-relative:text">
                  <v:imagedata r:id="rId51" o:title=""/>
                </v:shape>
                <o:OLEObject Type="Embed" ProgID="Visio.Drawing.15" ShapeID="_x0000_s1089" DrawAspect="Content" ObjectID="_1776040196" r:id="rId52"/>
              </w:object>
            </w:r>
            <w:r w:rsidR="004717A4" w:rsidRPr="009E0F69">
              <w:rPr>
                <w:rFonts w:hint="cs"/>
                <w:b/>
                <w:bCs/>
                <w:rtl/>
                <w:lang w:bidi="fa-IR"/>
              </w:rPr>
              <w:t xml:space="preserve">تابع </w:t>
            </w:r>
            <w:r w:rsidR="004717A4" w:rsidRPr="009E0F69">
              <w:rPr>
                <w:b/>
                <w:bCs/>
                <w:lang w:bidi="fa-IR"/>
              </w:rPr>
              <w:t>f</w:t>
            </w:r>
            <w:r w:rsidR="004717A4" w:rsidRPr="009E0F69">
              <w:rPr>
                <w:rFonts w:hint="cs"/>
                <w:b/>
                <w:bCs/>
                <w:rtl/>
                <w:lang w:bidi="fa-IR"/>
              </w:rPr>
              <w:t xml:space="preserve"> را رسم کرده، سپس :</w:t>
            </w:r>
            <w:r w:rsidR="004717A4">
              <w:rPr>
                <w:b/>
                <w:bCs/>
                <w:rtl/>
                <w:lang w:bidi="fa-IR"/>
              </w:rPr>
              <w:tab/>
            </w:r>
            <w:r w:rsidR="004717A4">
              <w:rPr>
                <w:b/>
                <w:bCs/>
                <w:rtl/>
                <w:lang w:bidi="fa-IR"/>
              </w:rPr>
              <w:tab/>
            </w:r>
            <w:r w:rsidR="004717A4">
              <w:rPr>
                <w:b/>
                <w:bCs/>
                <w:rtl/>
                <w:lang w:bidi="fa-IR"/>
              </w:rPr>
              <w:tab/>
            </w:r>
            <w:r w:rsidR="004717A4" w:rsidRPr="009E0F69">
              <w:rPr>
                <w:b/>
                <w:bCs/>
                <w:rtl/>
                <w:lang w:bidi="fa-IR"/>
              </w:rPr>
              <w:tab/>
            </w:r>
            <w:r w:rsidR="004717A4" w:rsidRPr="009E0F69">
              <w:rPr>
                <w:b/>
                <w:bCs/>
                <w:rtl/>
                <w:lang w:bidi="fa-IR"/>
              </w:rPr>
              <w:tab/>
            </w:r>
            <w:r w:rsidR="004717A4" w:rsidRPr="009E0F69">
              <w:rPr>
                <w:rFonts w:hint="cs"/>
                <w:b/>
                <w:bCs/>
                <w:rtl/>
                <w:lang w:bidi="fa-IR"/>
              </w:rPr>
              <w:t xml:space="preserve">      </w:t>
            </w:r>
            <w:r w:rsidR="004717A4">
              <w:rPr>
                <w:rFonts w:hint="cs"/>
                <w:b/>
                <w:bCs/>
                <w:rtl/>
                <w:lang w:bidi="fa-IR"/>
              </w:rPr>
              <w:t xml:space="preserve">      </w:t>
            </w:r>
            <w:r w:rsidR="004717A4" w:rsidRPr="00801AEC">
              <w:rPr>
                <w:b/>
                <w:bCs/>
                <w:position w:val="-32"/>
                <w:sz w:val="26"/>
                <w:lang w:bidi="fa-IR"/>
              </w:rPr>
              <w:object w:dxaOrig="2700" w:dyaOrig="780" w14:anchorId="1BAE63C1">
                <v:shape id="_x0000_i1049" type="#_x0000_t75" style="width:135pt;height:39.75pt" o:ole="">
                  <v:imagedata r:id="rId53" o:title=""/>
                </v:shape>
                <o:OLEObject Type="Embed" ProgID="Equation.DSMT4" ShapeID="_x0000_i1049" DrawAspect="Content" ObjectID="_1776040159" r:id="rId54"/>
              </w:object>
            </w:r>
          </w:p>
          <w:p w14:paraId="6B09A7EA" w14:textId="77777777" w:rsidR="004717A4" w:rsidRPr="009E0F69" w:rsidRDefault="004717A4" w:rsidP="004717A4">
            <w:pPr>
              <w:spacing w:line="360" w:lineRule="auto"/>
              <w:jc w:val="left"/>
              <w:rPr>
                <w:b/>
                <w:bCs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لف) دامنه و برد تابع را تعیین کنید.</w:t>
            </w:r>
            <w:r w:rsidRPr="009E0F69">
              <w:rPr>
                <w:b/>
                <w:bCs/>
              </w:rPr>
              <w:t xml:space="preserve"> </w:t>
            </w:r>
          </w:p>
          <w:p w14:paraId="6C7B9F23" w14:textId="77777777" w:rsidR="004717A4" w:rsidRPr="009E0F69" w:rsidRDefault="004717A4" w:rsidP="004717A4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ب) مقادیر </w:t>
            </w:r>
            <w:r w:rsidRPr="009E0F69">
              <w:rPr>
                <w:b/>
                <w:bCs/>
                <w:position w:val="-10"/>
                <w:sz w:val="26"/>
                <w:lang w:bidi="fa-IR"/>
              </w:rPr>
              <w:object w:dxaOrig="600" w:dyaOrig="320" w14:anchorId="0C35AB33">
                <v:shape id="_x0000_i1050" type="#_x0000_t75" style="width:30pt;height:16.5pt" o:ole="">
                  <v:imagedata r:id="rId55" o:title=""/>
                </v:shape>
                <o:OLEObject Type="Embed" ProgID="Equation.DSMT4" ShapeID="_x0000_i1050" DrawAspect="Content" ObjectID="_1776040160" r:id="rId56"/>
              </w:objec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و </w:t>
            </w:r>
            <w:r w:rsidRPr="009E0F69">
              <w:rPr>
                <w:b/>
                <w:bCs/>
                <w:position w:val="-10"/>
                <w:sz w:val="26"/>
                <w:lang w:bidi="fa-IR"/>
              </w:rPr>
              <w:object w:dxaOrig="460" w:dyaOrig="320" w14:anchorId="01F56CF8">
                <v:shape id="_x0000_i1051" type="#_x0000_t75" style="width:22.5pt;height:16.5pt" o:ole="">
                  <v:imagedata r:id="rId57" o:title=""/>
                </v:shape>
                <o:OLEObject Type="Embed" ProgID="Equation.DSMT4" ShapeID="_x0000_i1051" DrawAspect="Content" ObjectID="_1776040161" r:id="rId58"/>
              </w:objec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را محاسبه کنید.</w:t>
            </w:r>
            <w:r w:rsidRPr="009E0F69">
              <w:rPr>
                <w:b/>
                <w:bCs/>
                <w:noProof/>
              </w:rPr>
              <w:t xml:space="preserve"> 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5D94E78A" w14:textId="77777777" w:rsidR="004717A4" w:rsidRPr="009E0F69" w:rsidRDefault="004717A4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25/1</w:t>
            </w:r>
          </w:p>
        </w:tc>
      </w:tr>
    </w:tbl>
    <w:p w14:paraId="36C3D3BE" w14:textId="77777777" w:rsidR="004717A4" w:rsidRPr="009E0F69" w:rsidRDefault="004717A4" w:rsidP="00FB0FB0">
      <w:pPr>
        <w:ind w:right="-284"/>
        <w:rPr>
          <w:b/>
          <w:bCs/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617"/>
        <w:gridCol w:w="2816"/>
        <w:gridCol w:w="4526"/>
        <w:gridCol w:w="2269"/>
        <w:gridCol w:w="708"/>
      </w:tblGrid>
      <w:tr w:rsidR="001E34C6" w:rsidRPr="009E0F69" w14:paraId="759B658A" w14:textId="77777777" w:rsidTr="00247EE1">
        <w:trPr>
          <w:trHeight w:val="2238"/>
        </w:trPr>
        <w:tc>
          <w:tcPr>
            <w:tcW w:w="3433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vAlign w:val="center"/>
            <w:hideMark/>
          </w:tcPr>
          <w:p w14:paraId="119EFFB6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lastRenderedPageBreak/>
              <w:t>نام و نام خانوادگی:</w:t>
            </w:r>
          </w:p>
          <w:p w14:paraId="1BC49ADF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ماره دانش‌آموزی:</w:t>
            </w:r>
          </w:p>
          <w:p w14:paraId="607627DD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رس: ریاضی (1)</w:t>
            </w:r>
          </w:p>
          <w:p w14:paraId="2FE434BC" w14:textId="77777777" w:rsidR="00CD4644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پایه: دهم تجربی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- ریاضی فیزیک</w:t>
            </w:r>
          </w:p>
          <w:p w14:paraId="60C7D5E7" w14:textId="77777777" w:rsidR="001E34C6" w:rsidRPr="009E0F69" w:rsidRDefault="00CD4644" w:rsidP="00CD4644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ام دبیر:</w:t>
            </w:r>
            <w:r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Pr="00CD4644">
              <w:rPr>
                <w:rFonts w:hint="cs"/>
                <w:b/>
                <w:bCs/>
                <w:color w:val="FF0000"/>
                <w:rtl/>
                <w:lang w:bidi="fa-IR"/>
              </w:rPr>
              <w:t>حبیب هاشمی</w:t>
            </w:r>
          </w:p>
        </w:tc>
        <w:tc>
          <w:tcPr>
            <w:tcW w:w="4526" w:type="dxa"/>
            <w:tcBorders>
              <w:top w:val="double" w:sz="4" w:space="0" w:color="39AD39"/>
              <w:left w:val="double" w:sz="4" w:space="0" w:color="39AD39"/>
              <w:bottom w:val="single" w:sz="12" w:space="0" w:color="578200"/>
              <w:right w:val="double" w:sz="4" w:space="0" w:color="39AD39"/>
            </w:tcBorders>
            <w:vAlign w:val="center"/>
            <w:hideMark/>
          </w:tcPr>
          <w:p w14:paraId="6D65F54D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سمه تعالی</w:t>
            </w:r>
          </w:p>
          <w:p w14:paraId="7B808ADF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داره کل آموزش و پرورش استان ایلام</w:t>
            </w:r>
          </w:p>
          <w:p w14:paraId="0D5C8F9D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 xml:space="preserve">مدیریت آموزش و پرورش شهرستان 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>دره شهر</w:t>
            </w:r>
          </w:p>
          <w:p w14:paraId="32FE4497" w14:textId="77777777" w:rsidR="00CD4644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آزمون پایانی نوبت </w:t>
            </w:r>
            <w:r>
              <w:rPr>
                <w:rFonts w:hint="cs"/>
                <w:b/>
                <w:bCs/>
                <w:rtl/>
                <w:lang w:bidi="fa-IR"/>
              </w:rPr>
              <w:t>دوم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درس ریاضی (1)</w:t>
            </w:r>
          </w:p>
          <w:p w14:paraId="5F9A246D" w14:textId="77777777" w:rsidR="001E34C6" w:rsidRPr="009E0F69" w:rsidRDefault="00CD4644" w:rsidP="00CD4644">
            <w:pPr>
              <w:spacing w:line="264" w:lineRule="auto"/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بیرستان شهید مطهری</w:t>
            </w:r>
          </w:p>
        </w:tc>
        <w:tc>
          <w:tcPr>
            <w:tcW w:w="2977" w:type="dxa"/>
            <w:gridSpan w:val="2"/>
            <w:tcBorders>
              <w:top w:val="double" w:sz="4" w:space="0" w:color="39AD39"/>
              <w:left w:val="double" w:sz="4" w:space="0" w:color="39AD39"/>
              <w:bottom w:val="single" w:sz="4" w:space="0" w:color="auto"/>
              <w:right w:val="double" w:sz="4" w:space="0" w:color="39AD39"/>
            </w:tcBorders>
            <w:hideMark/>
          </w:tcPr>
          <w:p w14:paraId="3774660E" w14:textId="77777777" w:rsidR="004B7682" w:rsidRPr="009E0F69" w:rsidRDefault="004B7682" w:rsidP="00310546">
            <w:pPr>
              <w:spacing w:before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تاریخ آزمون: </w:t>
            </w:r>
            <w:r>
              <w:rPr>
                <w:rFonts w:hint="cs"/>
                <w:b/>
                <w:bCs/>
                <w:rtl/>
                <w:lang w:bidi="fa-IR"/>
              </w:rPr>
              <w:t>خرداد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اه</w:t>
            </w:r>
          </w:p>
          <w:p w14:paraId="077BF59D" w14:textId="77777777" w:rsidR="004B7682" w:rsidRPr="009E0F69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شروع آزمون:</w:t>
            </w:r>
            <w:r w:rsidR="00B46770">
              <w:rPr>
                <w:rFonts w:hint="cs"/>
                <w:b/>
                <w:bCs/>
                <w:rtl/>
                <w:lang w:bidi="fa-IR"/>
              </w:rPr>
              <w:t xml:space="preserve"> 8 صبح</w:t>
            </w:r>
          </w:p>
          <w:p w14:paraId="398A494C" w14:textId="77777777" w:rsidR="004B7682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مدت زمان پاسخگویی:</w:t>
            </w:r>
          </w:p>
          <w:p w14:paraId="092ACA78" w14:textId="77777777" w:rsidR="004B7682" w:rsidRPr="009E0F69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120 دقیقه</w:t>
            </w:r>
          </w:p>
          <w:p w14:paraId="49A6199C" w14:textId="77777777" w:rsidR="004B7682" w:rsidRDefault="004B7682" w:rsidP="004B7682">
            <w:pPr>
              <w:spacing w:line="264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تعداد 18 سؤال در 4 صفحه</w:t>
            </w:r>
          </w:p>
          <w:p w14:paraId="04316279" w14:textId="77777777" w:rsidR="001E34C6" w:rsidRPr="009E0F69" w:rsidRDefault="004B7682" w:rsidP="00310546">
            <w:pPr>
              <w:spacing w:after="120" w:line="264" w:lineRule="auto"/>
              <w:jc w:val="left"/>
              <w:rPr>
                <w:b/>
                <w:bCs/>
                <w:rtl/>
                <w:lang w:bidi="fa-IR"/>
              </w:rPr>
            </w:pPr>
            <w:r w:rsidRPr="00AD79A8">
              <w:rPr>
                <w:rFonts w:hint="cs"/>
                <w:b/>
                <w:bCs/>
                <w:color w:val="FF0000"/>
                <w:rtl/>
                <w:lang w:bidi="fa-IR"/>
              </w:rPr>
              <w:t>شماره همراه: 09120918701</w:t>
            </w:r>
          </w:p>
        </w:tc>
      </w:tr>
      <w:tr w:rsidR="00FE2539" w:rsidRPr="009E0F69" w14:paraId="524AEE7A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5935811" w14:textId="77777777" w:rsidR="00FE2539" w:rsidRPr="009E0F69" w:rsidRDefault="00FE253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4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60A6649B" w14:textId="77777777" w:rsidR="00FE2539" w:rsidRPr="009E0F69" w:rsidRDefault="00FE2539" w:rsidP="00FE2539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با حروف کلمه‌ی مدرسه و بدون تکرار حروف:</w:t>
            </w:r>
          </w:p>
          <w:p w14:paraId="6A6E85BE" w14:textId="77777777" w:rsidR="00FE2539" w:rsidRPr="009E0F69" w:rsidRDefault="00FE2539" w:rsidP="00FE2539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لف) چند کلمه‌ی 5 حرفی می‌توان نوشت؟</w:t>
            </w:r>
          </w:p>
          <w:p w14:paraId="2D0DB865" w14:textId="76FD25A3" w:rsidR="00F701C8" w:rsidRDefault="00FE2539" w:rsidP="00F701C8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ب) چند کلمه </w:t>
            </w:r>
            <w:r w:rsidR="003331C1">
              <w:rPr>
                <w:rFonts w:hint="cs"/>
                <w:b/>
                <w:bCs/>
                <w:rtl/>
                <w:lang w:bidi="fa-IR"/>
              </w:rPr>
              <w:t>5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حرفی می‌توان نوشت که دو حرف " س  م " کنار هم باشند؟</w:t>
            </w:r>
          </w:p>
          <w:p w14:paraId="0267C387" w14:textId="77777777" w:rsidR="00FE2539" w:rsidRPr="009E0F69" w:rsidRDefault="00F701C8" w:rsidP="00F701C8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ج</w:t>
            </w:r>
            <w:r w:rsidR="00FE2539" w:rsidRPr="009E0F69">
              <w:rPr>
                <w:rFonts w:hint="cs"/>
                <w:b/>
                <w:bCs/>
                <w:rtl/>
                <w:lang w:bidi="fa-IR"/>
              </w:rPr>
              <w:t>) چند کلمه‌ی 5 حرفی می‌توان نوشت به‌طوری‌که شامل کلمه " درس " باشد؟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61C4B46F" w14:textId="77777777" w:rsidR="00FE2539" w:rsidRPr="009E0F69" w:rsidRDefault="00FE2539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/1</w:t>
            </w:r>
          </w:p>
        </w:tc>
      </w:tr>
      <w:tr w:rsidR="00FE2539" w:rsidRPr="009E0F69" w14:paraId="606B14B6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1FAB9B3C" w14:textId="77777777" w:rsidR="00FE2539" w:rsidRPr="009E0F69" w:rsidRDefault="00FE253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5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156F0944" w14:textId="77777777" w:rsidR="00FE2539" w:rsidRPr="009E0F69" w:rsidRDefault="00FE2539" w:rsidP="00F701C8">
            <w:pPr>
              <w:spacing w:before="240" w:after="12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به چند طریق می‌توانیم از بین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4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حسابدار و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3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هندس و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2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مدیر، کمیته‌ای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4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نفره شامل یک حسابدار و 2 مهندس و یک مدیر انتخاب کنیم؟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5FC33F95" w14:textId="77777777" w:rsidR="00FE2539" w:rsidRPr="009E0F69" w:rsidRDefault="00FE2539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</w:tr>
      <w:tr w:rsidR="001E34C6" w:rsidRPr="009E0F69" w14:paraId="6579DBEB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706854E" w14:textId="77777777" w:rsidR="001E34C6" w:rsidRPr="009E0F69" w:rsidRDefault="00E534E9" w:rsidP="00DB4851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16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2034A621" w14:textId="77777777" w:rsidR="00C61680" w:rsidRPr="009E0F69" w:rsidRDefault="00C61680" w:rsidP="00C61680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در کیسه‌ای 4 مهره سبز و 3 مهره قرمز وجود دارد 3 مهره به تصادف خارج می‌کنیم مطلوب است احتمال آنکه:</w:t>
            </w:r>
          </w:p>
          <w:p w14:paraId="1ED5FA96" w14:textId="77777777" w:rsidR="001C4542" w:rsidRPr="009E0F69" w:rsidRDefault="00C61680" w:rsidP="00A07F03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الف) سه مهره همرنگ باشند.</w:t>
            </w:r>
            <w:r w:rsidR="00A07F03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="00A07F03">
              <w:rPr>
                <w:b/>
                <w:bCs/>
                <w:rtl/>
                <w:lang w:bidi="fa-IR"/>
              </w:rPr>
              <w:tab/>
            </w:r>
            <w:r w:rsidR="00A07F03">
              <w:rPr>
                <w:b/>
                <w:bCs/>
                <w:rtl/>
                <w:lang w:bidi="fa-IR"/>
              </w:rPr>
              <w:tab/>
            </w:r>
            <w:r w:rsidR="00A07F03">
              <w:rPr>
                <w:b/>
                <w:bCs/>
                <w:rtl/>
                <w:lang w:bidi="fa-IR"/>
              </w:rPr>
              <w:tab/>
            </w:r>
            <w:r w:rsidR="001C7108">
              <w:rPr>
                <w:b/>
                <w:bCs/>
                <w:rtl/>
                <w:lang w:bidi="fa-IR"/>
              </w:rPr>
              <w:tab/>
            </w:r>
            <w:r w:rsidR="00A07F03">
              <w:rPr>
                <w:rFonts w:hint="cs"/>
                <w:b/>
                <w:bCs/>
                <w:rtl/>
                <w:lang w:bidi="fa-IR"/>
              </w:rPr>
              <w:t>ب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>) حداقل دو مهره سبز باشد.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11FB019F" w14:textId="77777777" w:rsidR="001E34C6" w:rsidRPr="009E0F69" w:rsidRDefault="001C4542">
            <w:pPr>
              <w:jc w:val="center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5/1</w:t>
            </w:r>
          </w:p>
        </w:tc>
      </w:tr>
      <w:tr w:rsidR="006D6A89" w:rsidRPr="009E0F69" w14:paraId="6FDD910F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EF6B831" w14:textId="77777777" w:rsidR="006D6A89" w:rsidRPr="009E0F69" w:rsidRDefault="006D6A8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7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2A04DFE8" w14:textId="77777777" w:rsidR="006D6A89" w:rsidRPr="009E0F69" w:rsidRDefault="006D6A89" w:rsidP="006D6A89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نوع متغیرهای زیر را مشخص کنید:</w:t>
            </w:r>
          </w:p>
          <w:p w14:paraId="180E924A" w14:textId="77777777" w:rsidR="00B25590" w:rsidRDefault="006D6A89" w:rsidP="00B25590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میزان دمای هوا: 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گروه خونی افراد:</w:t>
            </w:r>
          </w:p>
          <w:p w14:paraId="020ECD8B" w14:textId="77777777" w:rsidR="006D6A89" w:rsidRPr="009E0F69" w:rsidRDefault="006D6A89" w:rsidP="00B25590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شدت آلودگی هوا(زیاد ، متوسط ، کم): </w:t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b/>
                <w:bCs/>
                <w:rtl/>
                <w:lang w:bidi="fa-IR"/>
              </w:rPr>
              <w:tab/>
            </w:r>
            <w:r w:rsidRPr="009E0F69">
              <w:rPr>
                <w:rFonts w:hint="cs"/>
                <w:b/>
                <w:bCs/>
                <w:rtl/>
                <w:lang w:bidi="fa-IR"/>
              </w:rPr>
              <w:t>تعداد غایبین کلاس: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0CF00ADE" w14:textId="77777777" w:rsidR="006D6A89" w:rsidRPr="009E0F69" w:rsidRDefault="00B25590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</w:tr>
      <w:tr w:rsidR="006D6A89" w:rsidRPr="009E0F69" w14:paraId="7B87B2A3" w14:textId="77777777" w:rsidTr="00DB4851">
        <w:trPr>
          <w:trHeight w:val="514"/>
        </w:trPr>
        <w:tc>
          <w:tcPr>
            <w:tcW w:w="61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212D5F1" w14:textId="77777777" w:rsidR="006D6A89" w:rsidRPr="009E0F69" w:rsidRDefault="006D6A89" w:rsidP="00DB4851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8</w:t>
            </w:r>
          </w:p>
        </w:tc>
        <w:tc>
          <w:tcPr>
            <w:tcW w:w="9611" w:type="dxa"/>
            <w:gridSpan w:val="3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single" w:sz="4" w:space="0" w:color="auto"/>
            </w:tcBorders>
            <w:vAlign w:val="center"/>
          </w:tcPr>
          <w:p w14:paraId="47A63FAA" w14:textId="77777777" w:rsidR="00B25590" w:rsidRPr="009E0F69" w:rsidRDefault="00B25590" w:rsidP="00B25590">
            <w:pPr>
              <w:spacing w:before="240"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>یک تاس و یک سکه سالم را باهم پرتاب می‌کنیم فضای نمونه را نوشته ؛ مطلوب است احتمال آنکه:</w:t>
            </w:r>
          </w:p>
          <w:p w14:paraId="4FE530AD" w14:textId="77777777" w:rsidR="006D6A89" w:rsidRPr="009E0F69" w:rsidRDefault="00B25590" w:rsidP="001C7108">
            <w:pPr>
              <w:spacing w:line="360" w:lineRule="auto"/>
              <w:jc w:val="left"/>
              <w:rPr>
                <w:b/>
                <w:bCs/>
                <w:rtl/>
                <w:lang w:bidi="fa-IR"/>
              </w:rPr>
            </w:pP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الف) تاس زوج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یا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سکه پشت بیاید.</w:t>
            </w:r>
            <w:r w:rsidR="001C7108">
              <w:rPr>
                <w:b/>
                <w:bCs/>
                <w:rtl/>
                <w:lang w:bidi="fa-IR"/>
              </w:rPr>
              <w:tab/>
            </w:r>
            <w:r w:rsidR="001C7108">
              <w:rPr>
                <w:b/>
                <w:bCs/>
                <w:rtl/>
                <w:lang w:bidi="fa-IR"/>
              </w:rPr>
              <w:tab/>
            </w:r>
            <w:r w:rsidR="001C7108">
              <w:rPr>
                <w:b/>
                <w:bCs/>
                <w:rtl/>
                <w:lang w:bidi="fa-IR"/>
              </w:rPr>
              <w:tab/>
            </w:r>
            <w:r w:rsidR="001C7108">
              <w:rPr>
                <w:rFonts w:hint="cs"/>
                <w:b/>
                <w:bCs/>
                <w:rtl/>
                <w:lang w:bidi="fa-IR"/>
              </w:rPr>
              <w:t xml:space="preserve"> ب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) تاس فرد </w:t>
            </w:r>
            <w:r w:rsidRPr="009E0F69">
              <w:rPr>
                <w:rFonts w:hint="cs"/>
                <w:b/>
                <w:bCs/>
                <w:u w:val="single"/>
                <w:rtl/>
                <w:lang w:bidi="fa-IR"/>
              </w:rPr>
              <w:t>و</w:t>
            </w:r>
            <w:r w:rsidRPr="009E0F69">
              <w:rPr>
                <w:rFonts w:hint="cs"/>
                <w:b/>
                <w:bCs/>
                <w:rtl/>
                <w:lang w:bidi="fa-IR"/>
              </w:rPr>
              <w:t xml:space="preserve"> سکه پشت بیاید.</w:t>
            </w:r>
          </w:p>
        </w:tc>
        <w:tc>
          <w:tcPr>
            <w:tcW w:w="708" w:type="dxa"/>
            <w:tcBorders>
              <w:top w:val="single" w:sz="12" w:space="0" w:color="578200"/>
              <w:left w:val="single" w:sz="4" w:space="0" w:color="auto"/>
              <w:bottom w:val="single" w:sz="12" w:space="0" w:color="578200"/>
              <w:right w:val="double" w:sz="4" w:space="0" w:color="39AD39"/>
            </w:tcBorders>
            <w:vAlign w:val="center"/>
          </w:tcPr>
          <w:p w14:paraId="26894779" w14:textId="77777777" w:rsidR="006D6A89" w:rsidRPr="009E0F69" w:rsidRDefault="00B25590">
            <w:pPr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/1</w:t>
            </w:r>
          </w:p>
        </w:tc>
      </w:tr>
    </w:tbl>
    <w:p w14:paraId="1FDD1492" w14:textId="77777777" w:rsidR="00F1400C" w:rsidRDefault="00637056" w:rsidP="00CE1A41">
      <w:pPr>
        <w:spacing w:before="240"/>
        <w:jc w:val="center"/>
        <w:rPr>
          <w:b/>
          <w:bCs/>
          <w:sz w:val="28"/>
          <w:rtl/>
          <w:lang w:bidi="fa-IR"/>
        </w:rPr>
      </w:pPr>
      <w:r>
        <w:rPr>
          <w:rFonts w:hint="cs"/>
          <w:b/>
          <w:bCs/>
          <w:sz w:val="28"/>
          <w:rtl/>
          <w:lang w:bidi="fa-IR"/>
        </w:rPr>
        <w:t>برنده‌ها همیشه راهی پیدا می‌کنند و بازنده‌ها بهانه‌ای!</w:t>
      </w:r>
    </w:p>
    <w:p w14:paraId="0CE4EF2C" w14:textId="77777777" w:rsidR="00D31C7F" w:rsidRDefault="00D31C7F" w:rsidP="00CE1A41">
      <w:pPr>
        <w:spacing w:before="240"/>
        <w:jc w:val="center"/>
        <w:rPr>
          <w:b/>
          <w:bCs/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747"/>
        <w:gridCol w:w="10189"/>
      </w:tblGrid>
      <w:tr w:rsidR="00D31C7F" w:rsidRPr="00D31C7F" w14:paraId="6244A955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C61D25B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lastRenderedPageBreak/>
              <w:t>ردیف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7FCFCEFC" w14:textId="77777777" w:rsidR="00D31C7F" w:rsidRPr="00D31C7F" w:rsidRDefault="00D31C7F" w:rsidP="00D31C7F">
            <w:pPr>
              <w:spacing w:before="240" w:after="240"/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color w:val="FF0000"/>
                <w:rtl/>
                <w:lang w:bidi="fa-IR"/>
              </w:rPr>
              <w:t>پاسخنامه آزمون شماره «1» ریاضی «1»</w:t>
            </w:r>
          </w:p>
        </w:tc>
      </w:tr>
      <w:tr w:rsidR="00D31C7F" w:rsidRPr="00D31C7F" w14:paraId="72332124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F211198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32ACEDC1" w14:textId="38828C54" w:rsidR="00D31C7F" w:rsidRPr="00D31C7F" w:rsidRDefault="00F87B36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E123E3">
              <w:rPr>
                <w:rFonts w:hint="cs"/>
                <w:b/>
                <w:bCs/>
                <w:color w:val="000000" w:themeColor="text1"/>
                <w:rtl/>
                <w:lang w:bidi="fa-IR"/>
              </w:rPr>
              <w:t>الف) متناهی</w:t>
            </w:r>
            <w:r>
              <w:rPr>
                <w:rFonts w:hint="cs"/>
                <w:b/>
                <w:bCs/>
                <w:color w:val="0000FF"/>
                <w:rtl/>
                <w:lang w:bidi="fa-IR"/>
              </w:rPr>
              <w:t xml:space="preserve">     </w:t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rFonts w:hint="cs"/>
                <w:b/>
                <w:bCs/>
                <w:rtl/>
                <w:lang w:bidi="fa-IR"/>
              </w:rPr>
              <w:t>ب) چهارم</w:t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b/>
                <w:bCs/>
                <w:rtl/>
                <w:lang w:bidi="fa-IR"/>
              </w:rPr>
              <w:tab/>
            </w:r>
            <w:r w:rsidR="00D31C7F" w:rsidRPr="00D31C7F">
              <w:rPr>
                <w:rFonts w:hint="cs"/>
                <w:b/>
                <w:bCs/>
                <w:rtl/>
                <w:lang w:bidi="fa-IR"/>
              </w:rPr>
              <w:t xml:space="preserve">ج) دو </w:t>
            </w:r>
            <w:r w:rsidR="00D31C7F" w:rsidRPr="00D31C7F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="00D31C7F" w:rsidRPr="00D31C7F">
              <w:rPr>
                <w:rFonts w:hint="cs"/>
                <w:b/>
                <w:bCs/>
                <w:rtl/>
                <w:lang w:bidi="fa-IR"/>
              </w:rPr>
              <w:t xml:space="preserve"> قرینه </w:t>
            </w:r>
          </w:p>
          <w:p w14:paraId="2F29D091" w14:textId="7E870537" w:rsidR="00D31C7F" w:rsidRPr="00D31C7F" w:rsidRDefault="00D31C7F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د)</w:t>
            </w:r>
            <w:r w:rsidR="00F87B36" w:rsidRPr="00E123E3">
              <w:rPr>
                <w:rFonts w:hint="cs"/>
                <w:b/>
                <w:bCs/>
                <w:rtl/>
                <w:lang w:bidi="fa-IR"/>
              </w:rPr>
              <w:t xml:space="preserve"> 1</w:t>
            </w:r>
            <w:r w:rsidR="00F87B36" w:rsidRPr="00E123E3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ه) آمار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م) نمونه </w:t>
            </w:r>
            <w:r w:rsidRPr="00D31C7F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عضو نمونه</w:t>
            </w:r>
          </w:p>
        </w:tc>
      </w:tr>
      <w:tr w:rsidR="00D31C7F" w:rsidRPr="00D31C7F" w14:paraId="3A18D8ED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E8B5372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320D0F83" w14:textId="65B2BCB6" w:rsidR="00D31C7F" w:rsidRPr="00D31C7F" w:rsidRDefault="00D31C7F" w:rsidP="00D31C7F">
            <w:pPr>
              <w:spacing w:before="240"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الف) گزینه «1»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ب) گزینه «</w:t>
            </w:r>
            <w:r w:rsidR="00F87B36">
              <w:rPr>
                <w:rFonts w:hint="cs"/>
                <w:b/>
                <w:bCs/>
                <w:rtl/>
                <w:lang w:bidi="fa-IR"/>
              </w:rPr>
              <w:t>1</w:t>
            </w:r>
            <w:r w:rsidRPr="00D31C7F">
              <w:rPr>
                <w:rFonts w:hint="cs"/>
                <w:b/>
                <w:bCs/>
                <w:rtl/>
                <w:lang w:bidi="fa-IR"/>
              </w:rPr>
              <w:t>»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ج) گزینه «</w:t>
            </w:r>
            <w:r w:rsidR="00F87B36">
              <w:rPr>
                <w:rFonts w:hint="cs"/>
                <w:b/>
                <w:bCs/>
                <w:rtl/>
                <w:lang w:bidi="fa-IR"/>
              </w:rPr>
              <w:t>2</w:t>
            </w:r>
            <w:r w:rsidRPr="00D31C7F">
              <w:rPr>
                <w:rFonts w:hint="cs"/>
                <w:b/>
                <w:bCs/>
                <w:rtl/>
                <w:lang w:bidi="fa-IR"/>
              </w:rPr>
              <w:t>»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د) گزینه«1»</w:t>
            </w:r>
          </w:p>
        </w:tc>
      </w:tr>
      <w:tr w:rsidR="00D31C7F" w:rsidRPr="00D31C7F" w14:paraId="6D0BE98D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646C8BF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3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4490409F" w14:textId="77777777" w:rsidR="00D31C7F" w:rsidRPr="00D31C7F" w:rsidRDefault="00D31C7F" w:rsidP="00D31C7F">
            <w:pPr>
              <w:spacing w:before="240"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الف) درست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ب) درست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ج) نادرست</w:t>
            </w:r>
          </w:p>
        </w:tc>
      </w:tr>
      <w:tr w:rsidR="00D31C7F" w:rsidRPr="00D31C7F" w14:paraId="24DE44BC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D0BC599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4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47A876B1" w14:textId="77777777" w:rsidR="00D31C7F" w:rsidRPr="00D31C7F" w:rsidRDefault="00D31C7F" w:rsidP="00D31C7F">
            <w:pPr>
              <w:spacing w:before="240"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14"/>
                <w:sz w:val="26"/>
                <w:lang w:bidi="fa-IR"/>
              </w:rPr>
              <w:object w:dxaOrig="6900" w:dyaOrig="2760" w14:anchorId="59ABB373">
                <v:shape id="_x0000_i1052" type="#_x0000_t75" style="width:344.25pt;height:138pt" o:ole="">
                  <v:imagedata r:id="rId59" o:title=""/>
                </v:shape>
                <o:OLEObject Type="Embed" ProgID="Equation.DSMT4" ShapeID="_x0000_i1052" DrawAspect="Content" ObjectID="_1776040162" r:id="rId60"/>
              </w:object>
            </w:r>
          </w:p>
        </w:tc>
      </w:tr>
      <w:tr w:rsidR="00D31C7F" w:rsidRPr="00D31C7F" w14:paraId="22926E6F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DFFB15E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5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55445184" w14:textId="77777777" w:rsidR="00D31C7F" w:rsidRPr="00D31C7F" w:rsidRDefault="00D31C7F" w:rsidP="00D31C7F">
            <w:pPr>
              <w:spacing w:before="24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90"/>
                <w:sz w:val="26"/>
                <w:lang w:bidi="fa-IR"/>
              </w:rPr>
              <w:object w:dxaOrig="5920" w:dyaOrig="1880" w14:anchorId="2B101E31">
                <v:shape id="_x0000_i1053" type="#_x0000_t75" style="width:295.5pt;height:93.75pt" o:ole="">
                  <v:imagedata r:id="rId61" o:title=""/>
                </v:shape>
                <o:OLEObject Type="Embed" ProgID="Equation.DSMT4" ShapeID="_x0000_i1053" DrawAspect="Content" ObjectID="_1776040163" r:id="rId62"/>
              </w:object>
            </w:r>
          </w:p>
          <w:p w14:paraId="38F82439" w14:textId="77777777" w:rsidR="00D31C7F" w:rsidRPr="00D31C7F" w:rsidRDefault="00D31C7F" w:rsidP="00D31C7F">
            <w:pPr>
              <w:spacing w:before="120"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در ربع سوم کسینوس منفی می‌باشد پس :    </w:t>
            </w:r>
            <w:r w:rsidRPr="00D31C7F">
              <w:rPr>
                <w:b/>
                <w:bCs/>
                <w:position w:val="-34"/>
                <w:sz w:val="26"/>
                <w:lang w:bidi="fa-IR"/>
              </w:rPr>
              <w:object w:dxaOrig="1600" w:dyaOrig="840" w14:anchorId="2463085B">
                <v:shape id="_x0000_i1054" type="#_x0000_t75" style="width:79.5pt;height:42pt" o:ole="">
                  <v:imagedata r:id="rId63" o:title=""/>
                </v:shape>
                <o:OLEObject Type="Embed" ProgID="Equation.DSMT4" ShapeID="_x0000_i1054" DrawAspect="Content" ObjectID="_1776040164" r:id="rId64"/>
              </w:object>
            </w:r>
          </w:p>
        </w:tc>
      </w:tr>
      <w:tr w:rsidR="00D31C7F" w:rsidRPr="00D31C7F" w14:paraId="1F5CAAF7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6A355FD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6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2326B78F" w14:textId="77777777" w:rsidR="00D31C7F" w:rsidRPr="00D31C7F" w:rsidRDefault="00D31C7F" w:rsidP="00D31C7F">
            <w:pPr>
              <w:spacing w:before="240"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1780" w:dyaOrig="360" w14:anchorId="06445AA3">
                <v:shape id="_x0000_i1055" type="#_x0000_t75" style="width:89.25pt;height:18pt" o:ole="">
                  <v:imagedata r:id="rId65" o:title=""/>
                </v:shape>
                <o:OLEObject Type="Embed" ProgID="Equation.DSMT4" ShapeID="_x0000_i1055" DrawAspect="Content" ObjectID="_1776040165" r:id="rId66"/>
              </w:object>
            </w:r>
          </w:p>
        </w:tc>
      </w:tr>
      <w:tr w:rsidR="00D31C7F" w:rsidRPr="00D31C7F" w14:paraId="56DD3911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41177A2E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7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3CB7163F" w14:textId="77777777" w:rsidR="00D31C7F" w:rsidRPr="00D31C7F" w:rsidRDefault="00D31C7F" w:rsidP="00D31C7F">
            <w:pPr>
              <w:spacing w:before="360" w:after="24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36"/>
                <w:sz w:val="26"/>
                <w:lang w:bidi="fa-IR"/>
              </w:rPr>
              <w:object w:dxaOrig="8600" w:dyaOrig="880" w14:anchorId="0755CEF3">
                <v:shape id="_x0000_i1056" type="#_x0000_t75" style="width:429.75pt;height:43.5pt" o:ole="">
                  <v:imagedata r:id="rId67" o:title=""/>
                </v:shape>
                <o:OLEObject Type="Embed" ProgID="Equation.DSMT4" ShapeID="_x0000_i1056" DrawAspect="Content" ObjectID="_1776040166" r:id="rId68"/>
              </w:object>
            </w:r>
          </w:p>
        </w:tc>
      </w:tr>
    </w:tbl>
    <w:p w14:paraId="7FE31445" w14:textId="77777777" w:rsidR="00D31C7F" w:rsidRPr="00D31C7F" w:rsidRDefault="00D31C7F" w:rsidP="00D31C7F">
      <w:pPr>
        <w:rPr>
          <w:sz w:val="28"/>
          <w:rtl/>
          <w:lang w:bidi="fa-IR"/>
        </w:rPr>
      </w:pPr>
    </w:p>
    <w:p w14:paraId="458D85C4" w14:textId="77777777" w:rsidR="00D31C7F" w:rsidRPr="00D31C7F" w:rsidRDefault="00D31C7F" w:rsidP="00D31C7F">
      <w:pPr>
        <w:rPr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747"/>
        <w:gridCol w:w="10189"/>
      </w:tblGrid>
      <w:tr w:rsidR="00D31C7F" w:rsidRPr="00D31C7F" w14:paraId="569041C1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1517CDA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lastRenderedPageBreak/>
              <w:t>8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0E2FB06F" w14:textId="77777777" w:rsidR="00D31C7F" w:rsidRPr="00D31C7F" w:rsidRDefault="00D31C7F" w:rsidP="00D31C7F">
            <w:pPr>
              <w:spacing w:before="240"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50"/>
                <w:sz w:val="26"/>
                <w:lang w:bidi="fa-IR"/>
              </w:rPr>
              <w:object w:dxaOrig="5600" w:dyaOrig="2799" w14:anchorId="01F0E871">
                <v:shape id="_x0000_i1057" type="#_x0000_t75" style="width:280.5pt;height:139.5pt" o:ole="">
                  <v:imagedata r:id="rId69" o:title=""/>
                </v:shape>
                <o:OLEObject Type="Embed" ProgID="Equation.DSMT4" ShapeID="_x0000_i1057" DrawAspect="Content" ObjectID="_1776040167" r:id="rId70"/>
              </w:object>
            </w:r>
          </w:p>
        </w:tc>
      </w:tr>
      <w:tr w:rsidR="00D31C7F" w:rsidRPr="00D31C7F" w14:paraId="55BE6C2C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7376220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9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22BC5DBD" w14:textId="77777777" w:rsidR="00D31C7F" w:rsidRPr="00D31C7F" w:rsidRDefault="000A1271" w:rsidP="00D31C7F">
            <w:pPr>
              <w:spacing w:before="240"/>
              <w:jc w:val="right"/>
              <w:rPr>
                <w:b/>
                <w:bCs/>
                <w:rtl/>
                <w:lang w:bidi="fa-IR"/>
              </w:rPr>
            </w:pPr>
            <w:r>
              <w:rPr>
                <w:rFonts w:asciiTheme="minorHAnsi" w:eastAsiaTheme="minorEastAsia" w:hAnsiTheme="minorHAnsi"/>
                <w:noProof/>
                <w:sz w:val="22"/>
                <w:szCs w:val="22"/>
                <w:rtl/>
              </w:rPr>
              <w:object w:dxaOrig="1440" w:dyaOrig="1440" w14:anchorId="41266824">
                <v:shape id="_x0000_s1121" type="#_x0000_t75" style="position:absolute;margin-left:120.7pt;margin-top:68.5pt;width:248.3pt;height:140.3pt;z-index:251664384;mso-position-horizontal-relative:text;mso-position-vertical-relative:text">
                  <v:imagedata r:id="rId71" o:title=""/>
                </v:shape>
                <o:OLEObject Type="Embed" ProgID="Visio.Drawing.15" ShapeID="_x0000_s1121" DrawAspect="Content" ObjectID="_1776040197" r:id="rId72"/>
              </w:object>
            </w:r>
            <w:r w:rsidR="00D31C7F" w:rsidRPr="00D31C7F">
              <w:rPr>
                <w:b/>
                <w:bCs/>
                <w:position w:val="-50"/>
                <w:sz w:val="26"/>
                <w:lang w:bidi="fa-IR"/>
              </w:rPr>
              <w:object w:dxaOrig="4040" w:dyaOrig="1160" w14:anchorId="1211F851">
                <v:shape id="_x0000_i1059" type="#_x0000_t75" style="width:201.75pt;height:57.75pt" o:ole="">
                  <v:imagedata r:id="rId73" o:title=""/>
                </v:shape>
                <o:OLEObject Type="Embed" ProgID="Equation.DSMT4" ShapeID="_x0000_i1059" DrawAspect="Content" ObjectID="_1776040168" r:id="rId74"/>
              </w:object>
            </w:r>
          </w:p>
          <w:p w14:paraId="2F64D5BB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4A683801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1B396CBC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050D3122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7304B475" w14:textId="77777777" w:rsidR="00D31C7F" w:rsidRDefault="00D31C7F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28"/>
                <w:sz w:val="26"/>
                <w:lang w:bidi="fa-IR"/>
              </w:rPr>
              <w:object w:dxaOrig="2740" w:dyaOrig="720" w14:anchorId="566FF6EC">
                <v:shape id="_x0000_i1060" type="#_x0000_t75" style="width:136.5pt;height:36pt" o:ole="">
                  <v:imagedata r:id="rId75" o:title=""/>
                </v:shape>
                <o:OLEObject Type="Embed" ProgID="Equation.DSMT4" ShapeID="_x0000_i1060" DrawAspect="Content" ObjectID="_1776040169" r:id="rId76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جواب نهایی</w:t>
            </w:r>
          </w:p>
          <w:p w14:paraId="662287BE" w14:textId="77777777" w:rsidR="003331C1" w:rsidRPr="00D31C7F" w:rsidRDefault="003331C1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</w:p>
        </w:tc>
      </w:tr>
      <w:tr w:rsidR="00D31C7F" w:rsidRPr="00D31C7F" w14:paraId="6BFFE011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548C042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0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53046982" w14:textId="77777777" w:rsidR="00D31C7F" w:rsidRPr="00D31C7F" w:rsidRDefault="000A1271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>
              <w:rPr>
                <w:rFonts w:asciiTheme="minorHAnsi" w:eastAsiaTheme="minorEastAsia" w:hAnsiTheme="minorHAnsi"/>
                <w:noProof/>
                <w:sz w:val="22"/>
                <w:szCs w:val="22"/>
                <w:rtl/>
              </w:rPr>
              <w:object w:dxaOrig="1440" w:dyaOrig="1440" w14:anchorId="79760FD5">
                <v:shape id="_x0000_s1122" type="#_x0000_t75" style="position:absolute;left:0;text-align:left;margin-left:6.6pt;margin-top:.3pt;width:359.35pt;height:167.95pt;z-index:251665408;mso-position-horizontal-relative:text;mso-position-vertical-relative:text">
                  <v:imagedata r:id="rId77" o:title=""/>
                </v:shape>
                <o:OLEObject Type="Embed" ProgID="Visio.Drawing.15" ShapeID="_x0000_s1122" DrawAspect="Content" ObjectID="_1776040198" r:id="rId78"/>
              </w:object>
            </w:r>
            <w:r w:rsidR="00D31C7F" w:rsidRPr="00D31C7F">
              <w:rPr>
                <w:b/>
                <w:bCs/>
                <w:position w:val="-12"/>
                <w:sz w:val="26"/>
                <w:lang w:bidi="fa-IR"/>
              </w:rPr>
              <w:object w:dxaOrig="1640" w:dyaOrig="360" w14:anchorId="20608EC2">
                <v:shape id="_x0000_i1062" type="#_x0000_t75" style="width:82.5pt;height:18pt" o:ole="">
                  <v:imagedata r:id="rId79" o:title=""/>
                </v:shape>
                <o:OLEObject Type="Embed" ProgID="Equation.DSMT4" ShapeID="_x0000_i1062" DrawAspect="Content" ObjectID="_1776040170" r:id="rId80"/>
              </w:object>
            </w:r>
            <w:r w:rsidR="00D31C7F" w:rsidRPr="00D31C7F">
              <w:rPr>
                <w:b/>
                <w:bCs/>
                <w:lang w:bidi="fa-IR"/>
              </w:rPr>
              <w:t xml:space="preserve"> </w:t>
            </w:r>
            <w:r w:rsidR="00D31C7F" w:rsidRPr="00D31C7F">
              <w:rPr>
                <w:rFonts w:hint="cs"/>
                <w:b/>
                <w:bCs/>
                <w:rtl/>
                <w:lang w:bidi="fa-IR"/>
              </w:rPr>
              <w:t xml:space="preserve"> دامنه</w:t>
            </w:r>
          </w:p>
          <w:p w14:paraId="6B508FA5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1420" w:dyaOrig="360" w14:anchorId="335165D8">
                <v:shape id="_x0000_i1063" type="#_x0000_t75" style="width:70.5pt;height:18pt" o:ole="">
                  <v:imagedata r:id="rId81" o:title=""/>
                </v:shape>
                <o:OLEObject Type="Embed" ProgID="Equation.DSMT4" ShapeID="_x0000_i1063" DrawAspect="Content" ObjectID="_1776040171" r:id="rId82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برد</w:t>
            </w:r>
          </w:p>
          <w:p w14:paraId="0CA38A9B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4A60A87E" w14:textId="77777777" w:rsidR="00D31C7F" w:rsidRDefault="00D31C7F" w:rsidP="00D31C7F">
            <w:pPr>
              <w:spacing w:after="360"/>
              <w:jc w:val="left"/>
              <w:rPr>
                <w:b/>
                <w:bCs/>
                <w:rtl/>
                <w:lang w:bidi="fa-IR"/>
              </w:rPr>
            </w:pPr>
          </w:p>
          <w:p w14:paraId="48A369D0" w14:textId="77777777" w:rsidR="0069563A" w:rsidRDefault="0069563A" w:rsidP="00D31C7F">
            <w:pPr>
              <w:spacing w:after="360"/>
              <w:jc w:val="left"/>
              <w:rPr>
                <w:b/>
                <w:bCs/>
                <w:rtl/>
                <w:lang w:bidi="fa-IR"/>
              </w:rPr>
            </w:pPr>
          </w:p>
          <w:p w14:paraId="790911E1" w14:textId="77777777" w:rsidR="0069563A" w:rsidRPr="00D31C7F" w:rsidRDefault="0069563A" w:rsidP="00D31C7F">
            <w:pPr>
              <w:spacing w:after="360"/>
              <w:jc w:val="left"/>
              <w:rPr>
                <w:b/>
                <w:bCs/>
                <w:rtl/>
                <w:lang w:bidi="fa-IR"/>
              </w:rPr>
            </w:pPr>
          </w:p>
        </w:tc>
      </w:tr>
      <w:tr w:rsidR="00D31C7F" w:rsidRPr="00D31C7F" w14:paraId="7631C6EB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5243EBC7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1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12B91806" w14:textId="77777777" w:rsidR="00D31C7F" w:rsidRPr="00D31C7F" w:rsidRDefault="00D31C7F" w:rsidP="00D31C7F">
            <w:pPr>
              <w:spacing w:before="24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3879" w:dyaOrig="460" w14:anchorId="54BCE03E">
                <v:shape id="_x0000_i1064" type="#_x0000_t75" style="width:194.25pt;height:22.5pt" o:ole="">
                  <v:imagedata r:id="rId83" o:title=""/>
                </v:shape>
                <o:OLEObject Type="Embed" ProgID="Equation.DSMT4" ShapeID="_x0000_i1064" DrawAspect="Content" ObjectID="_1776040172" r:id="rId84"/>
              </w:object>
            </w:r>
          </w:p>
          <w:p w14:paraId="61DB52C7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22"/>
                <w:sz w:val="26"/>
                <w:lang w:bidi="fa-IR"/>
              </w:rPr>
              <w:object w:dxaOrig="7100" w:dyaOrig="580" w14:anchorId="6CF37D04">
                <v:shape id="_x0000_i1065" type="#_x0000_t75" style="width:355.5pt;height:28.5pt" o:ole="">
                  <v:imagedata r:id="rId85" o:title=""/>
                </v:shape>
                <o:OLEObject Type="Embed" ProgID="Equation.DSMT4" ShapeID="_x0000_i1065" DrawAspect="Content" ObjectID="_1776040173" r:id="rId86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ق ق</w:t>
            </w:r>
          </w:p>
          <w:p w14:paraId="360389C4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22"/>
                <w:sz w:val="26"/>
                <w:lang w:bidi="fa-IR"/>
              </w:rPr>
              <w:object w:dxaOrig="7479" w:dyaOrig="580" w14:anchorId="54100221">
                <v:shape id="_x0000_i1066" type="#_x0000_t75" style="width:374.25pt;height:28.5pt" o:ole="">
                  <v:imagedata r:id="rId87" o:title=""/>
                </v:shape>
                <o:OLEObject Type="Embed" ProgID="Equation.DSMT4" ShapeID="_x0000_i1066" DrawAspect="Content" ObjectID="_1776040174" r:id="rId88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غ ق ق</w:t>
            </w:r>
          </w:p>
          <w:p w14:paraId="40C8E624" w14:textId="77777777" w:rsidR="00D31C7F" w:rsidRPr="00D31C7F" w:rsidRDefault="00D31C7F" w:rsidP="00D31C7F">
            <w:pPr>
              <w:spacing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7140" w:dyaOrig="460" w14:anchorId="052E999D">
                <v:shape id="_x0000_i1067" type="#_x0000_t75" style="width:357pt;height:22.5pt" o:ole="">
                  <v:imagedata r:id="rId89" o:title=""/>
                </v:shape>
                <o:OLEObject Type="Embed" ProgID="Equation.DSMT4" ShapeID="_x0000_i1067" DrawAspect="Content" ObjectID="_1776040175" r:id="rId90"/>
              </w:object>
            </w:r>
          </w:p>
        </w:tc>
      </w:tr>
    </w:tbl>
    <w:p w14:paraId="6EA92F63" w14:textId="77777777" w:rsidR="00D31C7F" w:rsidRPr="00D31C7F" w:rsidRDefault="00D31C7F" w:rsidP="00D31C7F">
      <w:pPr>
        <w:rPr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747"/>
        <w:gridCol w:w="10189"/>
      </w:tblGrid>
      <w:tr w:rsidR="00D31C7F" w:rsidRPr="00D31C7F" w14:paraId="0D9B8DC4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B8BD948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lastRenderedPageBreak/>
              <w:t>12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6F1B83C8" w14:textId="77777777" w:rsidR="00D31C7F" w:rsidRPr="00D31C7F" w:rsidRDefault="00D31C7F" w:rsidP="00D31C7F">
            <w:pPr>
              <w:spacing w:before="240"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54"/>
                <w:sz w:val="26"/>
                <w:lang w:bidi="fa-IR"/>
              </w:rPr>
              <w:object w:dxaOrig="8419" w:dyaOrig="3700" w14:anchorId="67C7C58B">
                <v:shape id="_x0000_i1068" type="#_x0000_t75" style="width:421.5pt;height:184.5pt" o:ole="">
                  <v:imagedata r:id="rId91" o:title=""/>
                </v:shape>
                <o:OLEObject Type="Embed" ProgID="Equation.DSMT4" ShapeID="_x0000_i1068" DrawAspect="Content" ObjectID="_1776040176" r:id="rId92"/>
              </w:object>
            </w:r>
          </w:p>
        </w:tc>
      </w:tr>
      <w:tr w:rsidR="00D31C7F" w:rsidRPr="00D31C7F" w14:paraId="6BC20509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239A404B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3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6FA1378A" w14:textId="77777777" w:rsidR="00D31C7F" w:rsidRPr="00D31C7F" w:rsidRDefault="000A1271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>
              <w:rPr>
                <w:rFonts w:asciiTheme="minorHAnsi" w:eastAsiaTheme="minorEastAsia" w:hAnsiTheme="minorHAnsi"/>
                <w:noProof/>
                <w:sz w:val="22"/>
                <w:szCs w:val="22"/>
                <w:rtl/>
              </w:rPr>
              <w:object w:dxaOrig="1440" w:dyaOrig="1440" w14:anchorId="414A47A7">
                <v:shape id="_x0000_s1123" type="#_x0000_t75" style="position:absolute;left:0;text-align:left;margin-left:21.05pt;margin-top:6.05pt;width:192pt;height:141pt;z-index:251666432;mso-position-horizontal-relative:text;mso-position-vertical-relative:text">
                  <v:imagedata r:id="rId93" o:title=""/>
                </v:shape>
                <o:OLEObject Type="Embed" ProgID="Visio.Drawing.15" ShapeID="_x0000_s1123" DrawAspect="Content" ObjectID="_1776040199" r:id="rId94"/>
              </w:object>
            </w:r>
            <w:r w:rsidR="00D31C7F" w:rsidRPr="00D31C7F">
              <w:rPr>
                <w:rFonts w:hint="cs"/>
                <w:b/>
                <w:bCs/>
                <w:rtl/>
                <w:lang w:bidi="fa-IR"/>
              </w:rPr>
              <w:t>الف)</w:t>
            </w:r>
          </w:p>
          <w:p w14:paraId="16DC8F1D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2780" w:dyaOrig="380" w14:anchorId="75F25776">
                <v:shape id="_x0000_i1070" type="#_x0000_t75" style="width:139.5pt;height:18.75pt" o:ole="">
                  <v:imagedata r:id="rId95" o:title=""/>
                </v:shape>
                <o:OLEObject Type="Embed" ProgID="Equation.DSMT4" ShapeID="_x0000_i1070" DrawAspect="Content" ObjectID="_1776040177" r:id="rId96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دامنه</w:t>
            </w:r>
          </w:p>
          <w:p w14:paraId="266B0741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1560" w:dyaOrig="360" w14:anchorId="6D122E45">
                <v:shape id="_x0000_i1071" type="#_x0000_t75" style="width:78pt;height:18pt" o:ole="">
                  <v:imagedata r:id="rId97" o:title=""/>
                </v:shape>
                <o:OLEObject Type="Embed" ProgID="Equation.DSMT4" ShapeID="_x0000_i1071" DrawAspect="Content" ObjectID="_1776040178" r:id="rId98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برد</w:t>
            </w:r>
          </w:p>
          <w:p w14:paraId="73021988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</w:p>
          <w:p w14:paraId="329A7D34" w14:textId="77777777" w:rsidR="00D31C7F" w:rsidRPr="00D31C7F" w:rsidRDefault="00D31C7F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ب)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940" w:dyaOrig="360" w14:anchorId="6D85F630">
                <v:shape id="_x0000_i1072" type="#_x0000_t75" style="width:47.25pt;height:18pt" o:ole="">
                  <v:imagedata r:id="rId99" o:title=""/>
                </v:shape>
                <o:OLEObject Type="Embed" ProgID="Equation.DSMT4" ShapeID="_x0000_i1072" DrawAspect="Content" ObjectID="_1776040179" r:id="rId100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و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1080" w:dyaOrig="360" w14:anchorId="474289A5">
                <v:shape id="_x0000_i1073" type="#_x0000_t75" style="width:54pt;height:18pt" o:ole="">
                  <v:imagedata r:id="rId101" o:title=""/>
                </v:shape>
                <o:OLEObject Type="Embed" ProgID="Equation.DSMT4" ShapeID="_x0000_i1073" DrawAspect="Content" ObjectID="_1776040180" r:id="rId102"/>
              </w:object>
            </w:r>
          </w:p>
        </w:tc>
      </w:tr>
      <w:tr w:rsidR="00D31C7F" w:rsidRPr="00D31C7F" w14:paraId="2A744E63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0D481F9C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4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22F16888" w14:textId="77777777" w:rsidR="00D31C7F" w:rsidRPr="00D31C7F" w:rsidRDefault="00D31C7F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الف)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   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2780" w:dyaOrig="360" w14:anchorId="5EA762AB">
                <v:shape id="_x0000_i1074" type="#_x0000_t75" style="width:139.5pt;height:18pt" o:ole="">
                  <v:imagedata r:id="rId103" o:title=""/>
                </v:shape>
                <o:OLEObject Type="Embed" ProgID="Equation.DSMT4" ShapeID="_x0000_i1074" DrawAspect="Content" ObjectID="_1776040181" r:id="rId104"/>
              </w:object>
            </w:r>
          </w:p>
          <w:p w14:paraId="2244007A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ب)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    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2240" w:dyaOrig="360" w14:anchorId="56813142">
                <v:shape id="_x0000_i1075" type="#_x0000_t75" style="width:112.5pt;height:18pt" o:ole="">
                  <v:imagedata r:id="rId105" o:title=""/>
                </v:shape>
                <o:OLEObject Type="Embed" ProgID="Equation.DSMT4" ShapeID="_x0000_i1075" DrawAspect="Content" ObjectID="_1776040182" r:id="rId106"/>
              </w:object>
            </w:r>
          </w:p>
          <w:p w14:paraId="25D2FE58" w14:textId="77777777" w:rsidR="00D31C7F" w:rsidRPr="00D31C7F" w:rsidRDefault="00D31C7F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ج)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1840" w:dyaOrig="360" w14:anchorId="354B8379">
                <v:shape id="_x0000_i1076" type="#_x0000_t75" style="width:91.5pt;height:18pt" o:ole="">
                  <v:imagedata r:id="rId107" o:title=""/>
                </v:shape>
                <o:OLEObject Type="Embed" ProgID="Equation.DSMT4" ShapeID="_x0000_i1076" DrawAspect="Content" ObjectID="_1776040183" r:id="rId108"/>
              </w:object>
            </w:r>
          </w:p>
        </w:tc>
      </w:tr>
      <w:tr w:rsidR="00D31C7F" w:rsidRPr="00D31C7F" w14:paraId="45BF8ECA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4AEFEC54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5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714A2D7A" w14:textId="77777777" w:rsidR="00D31C7F" w:rsidRPr="00D31C7F" w:rsidRDefault="00D31C7F" w:rsidP="00D31C7F">
            <w:pPr>
              <w:spacing w:before="240"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32"/>
                <w:sz w:val="26"/>
                <w:lang w:bidi="fa-IR"/>
              </w:rPr>
              <w:object w:dxaOrig="3840" w:dyaOrig="780" w14:anchorId="2CFF9246">
                <v:shape id="_x0000_i1077" type="#_x0000_t75" style="width:192pt;height:39pt" o:ole="">
                  <v:imagedata r:id="rId109" o:title=""/>
                </v:shape>
                <o:OLEObject Type="Embed" ProgID="Equation.DSMT4" ShapeID="_x0000_i1077" DrawAspect="Content" ObjectID="_1776040184" r:id="rId110"/>
              </w:object>
            </w:r>
          </w:p>
        </w:tc>
      </w:tr>
      <w:tr w:rsidR="00D31C7F" w:rsidRPr="00D31C7F" w14:paraId="39BE150D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60D5C3C2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6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03C3C44B" w14:textId="77777777" w:rsidR="00D31C7F" w:rsidRPr="00D31C7F" w:rsidRDefault="00D31C7F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الف)</w:t>
            </w:r>
          </w:p>
          <w:p w14:paraId="084E2A6C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00"/>
                <w:sz w:val="26"/>
                <w:lang w:bidi="fa-IR"/>
              </w:rPr>
              <w:object w:dxaOrig="8400" w:dyaOrig="2160" w14:anchorId="639B4EAF">
                <v:shape id="_x0000_i1078" type="#_x0000_t75" style="width:420pt;height:108pt" o:ole="">
                  <v:imagedata r:id="rId111" o:title=""/>
                </v:shape>
                <o:OLEObject Type="Embed" ProgID="Equation.DSMT4" ShapeID="_x0000_i1078" DrawAspect="Content" ObjectID="_1776040185" r:id="rId112"/>
              </w:object>
            </w:r>
          </w:p>
        </w:tc>
      </w:tr>
    </w:tbl>
    <w:p w14:paraId="4C3A66D1" w14:textId="77777777" w:rsidR="00D31C7F" w:rsidRDefault="00D31C7F" w:rsidP="00D31C7F">
      <w:pPr>
        <w:spacing w:before="240"/>
        <w:jc w:val="center"/>
        <w:rPr>
          <w:b/>
          <w:bCs/>
          <w:sz w:val="28"/>
          <w:rtl/>
          <w:lang w:bidi="fa-IR"/>
        </w:rPr>
      </w:pPr>
    </w:p>
    <w:p w14:paraId="01E0F4CF" w14:textId="77777777" w:rsidR="00D31C7F" w:rsidRDefault="00D31C7F" w:rsidP="00D31C7F">
      <w:pPr>
        <w:spacing w:before="240"/>
        <w:jc w:val="center"/>
        <w:rPr>
          <w:b/>
          <w:bCs/>
          <w:sz w:val="28"/>
          <w:rtl/>
          <w:lang w:bidi="fa-IR"/>
        </w:rPr>
      </w:pPr>
    </w:p>
    <w:p w14:paraId="0F4D5F59" w14:textId="77777777" w:rsidR="00D31C7F" w:rsidRPr="00D31C7F" w:rsidRDefault="00D31C7F" w:rsidP="00D31C7F">
      <w:pPr>
        <w:spacing w:before="240"/>
        <w:jc w:val="center"/>
        <w:rPr>
          <w:b/>
          <w:bCs/>
          <w:sz w:val="28"/>
          <w:rtl/>
          <w:lang w:bidi="fa-IR"/>
        </w:rPr>
      </w:pPr>
    </w:p>
    <w:tbl>
      <w:tblPr>
        <w:tblStyle w:val="TableGrid"/>
        <w:bidiVisual/>
        <w:tblW w:w="10936" w:type="dxa"/>
        <w:tblInd w:w="14" w:type="dxa"/>
        <w:tblLook w:val="04A0" w:firstRow="1" w:lastRow="0" w:firstColumn="1" w:lastColumn="0" w:noHBand="0" w:noVBand="1"/>
      </w:tblPr>
      <w:tblGrid>
        <w:gridCol w:w="747"/>
        <w:gridCol w:w="10189"/>
      </w:tblGrid>
      <w:tr w:rsidR="00D31C7F" w:rsidRPr="00D31C7F" w14:paraId="0393D9ED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77874A9F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lastRenderedPageBreak/>
              <w:t>16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1C46A8C7" w14:textId="77777777" w:rsidR="00D31C7F" w:rsidRPr="00D31C7F" w:rsidRDefault="00D31C7F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ب)</w:t>
            </w:r>
          </w:p>
          <w:p w14:paraId="5DC5AD3D" w14:textId="77777777" w:rsidR="00D31C7F" w:rsidRPr="00D31C7F" w:rsidRDefault="00D31C7F" w:rsidP="00D31C7F">
            <w:pPr>
              <w:spacing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86"/>
                <w:sz w:val="26"/>
                <w:lang w:bidi="fa-IR"/>
              </w:rPr>
              <w:object w:dxaOrig="6580" w:dyaOrig="1900" w14:anchorId="582685CF">
                <v:shape id="_x0000_i1079" type="#_x0000_t75" style="width:328.5pt;height:94.5pt" o:ole="">
                  <v:imagedata r:id="rId113" o:title=""/>
                </v:shape>
                <o:OLEObject Type="Embed" ProgID="Equation.DSMT4" ShapeID="_x0000_i1079" DrawAspect="Content" ObjectID="_1776040186" r:id="rId114"/>
              </w:object>
            </w:r>
          </w:p>
        </w:tc>
      </w:tr>
      <w:tr w:rsidR="00D31C7F" w:rsidRPr="00D31C7F" w14:paraId="68B23FBD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5A1C07A0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7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005D7D9D" w14:textId="77777777" w:rsidR="00D31C7F" w:rsidRPr="00D31C7F" w:rsidRDefault="00D31C7F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میزان دمای هوا: کمی پیوسته</w:t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b/>
                <w:bCs/>
                <w:rtl/>
                <w:lang w:bidi="fa-IR"/>
              </w:rPr>
              <w:tab/>
            </w:r>
            <w:r w:rsidRPr="00D31C7F">
              <w:rPr>
                <w:rFonts w:hint="cs"/>
                <w:b/>
                <w:bCs/>
                <w:rtl/>
                <w:lang w:bidi="fa-IR"/>
              </w:rPr>
              <w:t>گروه خونی : کیفی اسمی</w:t>
            </w:r>
          </w:p>
          <w:p w14:paraId="1DA8A683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شدت آلودگی هوا (زیاد </w:t>
            </w:r>
            <w:r w:rsidRPr="00D31C7F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کم </w:t>
            </w:r>
            <w:r w:rsidRPr="00D31C7F">
              <w:rPr>
                <w:rFonts w:cs="Times New Roman" w:hint="cs"/>
                <w:b/>
                <w:bCs/>
                <w:rtl/>
                <w:lang w:bidi="fa-IR"/>
              </w:rPr>
              <w:t>–</w:t>
            </w:r>
            <w:r w:rsidRPr="00D31C7F">
              <w:rPr>
                <w:rFonts w:hint="cs"/>
                <w:b/>
                <w:bCs/>
                <w:rtl/>
                <w:lang w:bidi="fa-IR"/>
              </w:rPr>
              <w:t xml:space="preserve"> متوسط) : کیفی ترتیبی</w:t>
            </w:r>
          </w:p>
          <w:p w14:paraId="6A08A516" w14:textId="77777777" w:rsidR="00D31C7F" w:rsidRPr="00D31C7F" w:rsidRDefault="00D31C7F" w:rsidP="00D31C7F">
            <w:pPr>
              <w:spacing w:after="12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تعداد غائبین کلاس : کمی گسسته</w:t>
            </w:r>
          </w:p>
        </w:tc>
      </w:tr>
      <w:tr w:rsidR="00D31C7F" w:rsidRPr="00D31C7F" w14:paraId="0D530E42" w14:textId="77777777" w:rsidTr="00193ED0">
        <w:trPr>
          <w:trHeight w:val="514"/>
        </w:trPr>
        <w:tc>
          <w:tcPr>
            <w:tcW w:w="747" w:type="dxa"/>
            <w:tcBorders>
              <w:top w:val="single" w:sz="12" w:space="0" w:color="578200"/>
              <w:left w:val="double" w:sz="4" w:space="0" w:color="39AD39"/>
              <w:bottom w:val="single" w:sz="12" w:space="0" w:color="578200"/>
              <w:right w:val="single" w:sz="12" w:space="0" w:color="578200"/>
            </w:tcBorders>
            <w:vAlign w:val="center"/>
          </w:tcPr>
          <w:p w14:paraId="19443471" w14:textId="77777777" w:rsidR="00D31C7F" w:rsidRPr="00D31C7F" w:rsidRDefault="00D31C7F" w:rsidP="00D31C7F">
            <w:pPr>
              <w:jc w:val="center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18</w:t>
            </w:r>
          </w:p>
        </w:tc>
        <w:tc>
          <w:tcPr>
            <w:tcW w:w="10189" w:type="dxa"/>
            <w:tcBorders>
              <w:top w:val="single" w:sz="12" w:space="0" w:color="578200"/>
              <w:left w:val="single" w:sz="12" w:space="0" w:color="578200"/>
              <w:bottom w:val="single" w:sz="12" w:space="0" w:color="578200"/>
              <w:right w:val="double" w:sz="4" w:space="0" w:color="39AD39"/>
            </w:tcBorders>
            <w:vAlign w:val="center"/>
          </w:tcPr>
          <w:p w14:paraId="689C9369" w14:textId="77777777" w:rsidR="00D31C7F" w:rsidRPr="00D31C7F" w:rsidRDefault="00D31C7F" w:rsidP="00D31C7F">
            <w:pPr>
              <w:spacing w:before="240"/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الف)</w:t>
            </w:r>
          </w:p>
          <w:p w14:paraId="59D02478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0"/>
                <w:sz w:val="26"/>
                <w:lang w:bidi="fa-IR"/>
              </w:rPr>
              <w:object w:dxaOrig="160" w:dyaOrig="340" w14:anchorId="58E8482A">
                <v:shape id="_x0000_i1080" type="#_x0000_t75" style="width:8.25pt;height:17.25pt" o:ole="">
                  <v:imagedata r:id="rId115" o:title=""/>
                </v:shape>
                <o:OLEObject Type="Embed" ProgID="Equation.DSMT4" ShapeID="_x0000_i1080" DrawAspect="Content" ObjectID="_1776040187" r:id="rId116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>(پ،6)،(ر،6)،(پ،5)،(ر،5)،(پ،4)،(ر،4)،(پ،3)،(ر،3)،(پ،2)،(ر،2)،(پ،1)،(ر،1)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880" w:dyaOrig="360" w14:anchorId="622557A9">
                <v:shape id="_x0000_i1081" type="#_x0000_t75" style="width:43.5pt;height:18pt" o:ole="">
                  <v:imagedata r:id="rId117" o:title=""/>
                </v:shape>
                <o:OLEObject Type="Embed" ProgID="Equation.DSMT4" ShapeID="_x0000_i1081" DrawAspect="Content" ObjectID="_1776040188" r:id="rId118"/>
              </w:object>
            </w:r>
          </w:p>
          <w:p w14:paraId="2113FD11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0"/>
                <w:sz w:val="26"/>
                <w:lang w:bidi="fa-IR"/>
              </w:rPr>
              <w:object w:dxaOrig="160" w:dyaOrig="340" w14:anchorId="4DA0D785">
                <v:shape id="_x0000_i1082" type="#_x0000_t75" style="width:8.25pt;height:17.25pt" o:ole="">
                  <v:imagedata r:id="rId119" o:title=""/>
                </v:shape>
                <o:OLEObject Type="Embed" ProgID="Equation.DSMT4" ShapeID="_x0000_i1082" DrawAspect="Content" ObjectID="_1776040189" r:id="rId120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>(پ،6) ، (پ،5) ، (پ،4) ، (پ،3) ، (پ،2) ، (پ،1) ، (ر،6) ، (ر،4) ، (ر،2)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940" w:dyaOrig="360" w14:anchorId="2E78DD16">
                <v:shape id="_x0000_i1083" type="#_x0000_t75" style="width:47.25pt;height:18pt" o:ole="">
                  <v:imagedata r:id="rId121" o:title=""/>
                </v:shape>
                <o:OLEObject Type="Embed" ProgID="Equation.DSMT4" ShapeID="_x0000_i1083" DrawAspect="Content" ObjectID="_1776040190" r:id="rId122"/>
              </w:object>
            </w:r>
          </w:p>
          <w:p w14:paraId="16E0371E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28"/>
                <w:sz w:val="26"/>
                <w:lang w:bidi="fa-IR"/>
              </w:rPr>
              <w:object w:dxaOrig="1939" w:dyaOrig="720" w14:anchorId="6DC671AD">
                <v:shape id="_x0000_i1084" type="#_x0000_t75" style="width:96.75pt;height:36pt" o:ole="">
                  <v:imagedata r:id="rId123" o:title=""/>
                </v:shape>
                <o:OLEObject Type="Embed" ProgID="Equation.DSMT4" ShapeID="_x0000_i1084" DrawAspect="Content" ObjectID="_1776040191" r:id="rId124"/>
              </w:object>
            </w:r>
          </w:p>
          <w:p w14:paraId="32AF2762" w14:textId="77777777" w:rsidR="00D31C7F" w:rsidRPr="00D31C7F" w:rsidRDefault="00D31C7F" w:rsidP="00D31C7F">
            <w:pPr>
              <w:jc w:val="left"/>
              <w:rPr>
                <w:b/>
                <w:bCs/>
                <w:rtl/>
                <w:lang w:bidi="fa-IR"/>
              </w:rPr>
            </w:pPr>
            <w:r w:rsidRPr="00D31C7F">
              <w:rPr>
                <w:rFonts w:hint="cs"/>
                <w:b/>
                <w:bCs/>
                <w:rtl/>
                <w:lang w:bidi="fa-IR"/>
              </w:rPr>
              <w:t>ب)</w:t>
            </w:r>
          </w:p>
          <w:p w14:paraId="048697E6" w14:textId="77777777" w:rsidR="00D31C7F" w:rsidRPr="00D31C7F" w:rsidRDefault="00D31C7F" w:rsidP="00D31C7F">
            <w:pPr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10"/>
                <w:sz w:val="26"/>
                <w:lang w:bidi="fa-IR"/>
              </w:rPr>
              <w:object w:dxaOrig="160" w:dyaOrig="340" w14:anchorId="7103EE22">
                <v:shape id="_x0000_i1085" type="#_x0000_t75" style="width:8.25pt;height:17.25pt" o:ole="">
                  <v:imagedata r:id="rId125" o:title=""/>
                </v:shape>
                <o:OLEObject Type="Embed" ProgID="Equation.DSMT4" ShapeID="_x0000_i1085" DrawAspect="Content" ObjectID="_1776040192" r:id="rId126"/>
              </w:object>
            </w:r>
            <w:r w:rsidRPr="00D31C7F">
              <w:rPr>
                <w:rFonts w:hint="cs"/>
                <w:b/>
                <w:bCs/>
                <w:rtl/>
                <w:lang w:bidi="fa-IR"/>
              </w:rPr>
              <w:t>(پ،5) ، (پ،3) ، (پ،1)</w:t>
            </w:r>
            <w:r w:rsidRPr="00D31C7F">
              <w:rPr>
                <w:b/>
                <w:bCs/>
                <w:position w:val="-12"/>
                <w:sz w:val="26"/>
                <w:lang w:bidi="fa-IR"/>
              </w:rPr>
              <w:object w:dxaOrig="920" w:dyaOrig="360" w14:anchorId="3ED38AF5">
                <v:shape id="_x0000_i1086" type="#_x0000_t75" style="width:46.5pt;height:18pt" o:ole="">
                  <v:imagedata r:id="rId127" o:title=""/>
                </v:shape>
                <o:OLEObject Type="Embed" ProgID="Equation.DSMT4" ShapeID="_x0000_i1086" DrawAspect="Content" ObjectID="_1776040193" r:id="rId128"/>
              </w:object>
            </w:r>
          </w:p>
          <w:p w14:paraId="3A7DF5FF" w14:textId="77777777" w:rsidR="00D31C7F" w:rsidRPr="00D31C7F" w:rsidRDefault="00D31C7F" w:rsidP="00D31C7F">
            <w:pPr>
              <w:spacing w:after="120"/>
              <w:jc w:val="right"/>
              <w:rPr>
                <w:b/>
                <w:bCs/>
                <w:rtl/>
                <w:lang w:bidi="fa-IR"/>
              </w:rPr>
            </w:pPr>
            <w:r w:rsidRPr="00D31C7F">
              <w:rPr>
                <w:b/>
                <w:bCs/>
                <w:position w:val="-28"/>
                <w:sz w:val="26"/>
                <w:lang w:bidi="fa-IR"/>
              </w:rPr>
              <w:object w:dxaOrig="1880" w:dyaOrig="720" w14:anchorId="5486B58A">
                <v:shape id="_x0000_i1087" type="#_x0000_t75" style="width:93.75pt;height:36pt" o:ole="">
                  <v:imagedata r:id="rId129" o:title=""/>
                </v:shape>
                <o:OLEObject Type="Embed" ProgID="Equation.DSMT4" ShapeID="_x0000_i1087" DrawAspect="Content" ObjectID="_1776040194" r:id="rId130"/>
              </w:object>
            </w:r>
          </w:p>
        </w:tc>
      </w:tr>
    </w:tbl>
    <w:p w14:paraId="4656AC8E" w14:textId="77777777" w:rsidR="00D31C7F" w:rsidRPr="00D31C7F" w:rsidRDefault="00D31C7F" w:rsidP="00D31C7F">
      <w:pPr>
        <w:spacing w:before="240"/>
        <w:jc w:val="center"/>
        <w:rPr>
          <w:sz w:val="28"/>
          <w:rtl/>
          <w:lang w:bidi="fa-IR"/>
        </w:rPr>
      </w:pPr>
      <w:r w:rsidRPr="00D31C7F">
        <w:rPr>
          <w:rFonts w:hint="cs"/>
          <w:b/>
          <w:bCs/>
          <w:sz w:val="28"/>
          <w:rtl/>
          <w:lang w:bidi="fa-IR"/>
        </w:rPr>
        <w:t>برنده‌ها همیشه راهی پیدا می‌کنند و بازنده‌ها بهانه‌ای!</w:t>
      </w:r>
    </w:p>
    <w:p w14:paraId="0D369CD6" w14:textId="77777777" w:rsidR="000A1271" w:rsidRPr="000A1271" w:rsidRDefault="000A1271" w:rsidP="000A1271">
      <w:pPr>
        <w:spacing w:line="276" w:lineRule="auto"/>
        <w:jc w:val="center"/>
        <w:rPr>
          <w:rFonts w:ascii="Sahel" w:eastAsia="Calibri" w:hAnsi="Sahel"/>
          <w:b/>
          <w:bCs/>
          <w:color w:val="404040"/>
          <w:sz w:val="48"/>
          <w:szCs w:val="48"/>
          <w:rtl/>
          <w:lang w:bidi="fa-IR"/>
        </w:rPr>
      </w:pPr>
      <w:r w:rsidRPr="000A1271">
        <w:rPr>
          <w:rFonts w:ascii="Sahel" w:eastAsia="Calibri" w:hAnsi="Sahel"/>
          <w:b/>
          <w:bCs/>
          <w:color w:val="404040"/>
          <w:sz w:val="48"/>
          <w:szCs w:val="48"/>
          <w:rtl/>
        </w:rPr>
        <w:t xml:space="preserve">جهت </w:t>
      </w:r>
      <w:r w:rsidRPr="000A1271">
        <w:rPr>
          <w:rFonts w:ascii="Sahel" w:eastAsia="Calibri" w:hAnsi="Sahel" w:hint="cs"/>
          <w:b/>
          <w:bCs/>
          <w:color w:val="404040"/>
          <w:sz w:val="48"/>
          <w:szCs w:val="48"/>
          <w:rtl/>
          <w:lang w:bidi="fa-IR"/>
        </w:rPr>
        <w:t xml:space="preserve">تهیه </w:t>
      </w:r>
      <w:r w:rsidRPr="000A1271">
        <w:rPr>
          <w:rFonts w:ascii="Sahel" w:eastAsia="Calibri" w:hAnsi="Sahel" w:hint="cs"/>
          <w:b/>
          <w:bCs/>
          <w:color w:val="FF0000"/>
          <w:sz w:val="48"/>
          <w:szCs w:val="48"/>
          <w:rtl/>
          <w:lang w:bidi="fa-IR"/>
        </w:rPr>
        <w:t>ادامه‌ی</w:t>
      </w:r>
      <w:r w:rsidRPr="000A1271">
        <w:rPr>
          <w:rFonts w:ascii="Sahel" w:eastAsia="Calibri" w:hAnsi="Sahel" w:hint="cs"/>
          <w:b/>
          <w:bCs/>
          <w:color w:val="404040"/>
          <w:sz w:val="48"/>
          <w:szCs w:val="48"/>
          <w:rtl/>
          <w:lang w:bidi="fa-IR"/>
        </w:rPr>
        <w:t xml:space="preserve"> جزوه به سایت ریاضی‌کده سر بزنید</w:t>
      </w:r>
    </w:p>
    <w:p w14:paraId="032B83F4" w14:textId="77777777" w:rsidR="000A1271" w:rsidRPr="000A1271" w:rsidRDefault="000A1271" w:rsidP="000A1271">
      <w:pPr>
        <w:spacing w:line="276" w:lineRule="auto"/>
        <w:jc w:val="center"/>
        <w:rPr>
          <w:rFonts w:ascii="Sahel" w:eastAsia="Calibri" w:hAnsi="Sahel"/>
          <w:b/>
          <w:bCs/>
          <w:color w:val="404040"/>
          <w:sz w:val="48"/>
          <w:szCs w:val="48"/>
          <w:rtl/>
          <w:lang w:bidi="fa-IR"/>
        </w:rPr>
      </w:pPr>
      <w:r w:rsidRPr="000A1271">
        <w:rPr>
          <w:noProof/>
          <w:sz w:val="28"/>
        </w:rPr>
        <w:drawing>
          <wp:inline distT="0" distB="0" distL="0" distR="0" wp14:anchorId="521738E5" wp14:editId="5FEE79F6">
            <wp:extent cx="1691640" cy="769620"/>
            <wp:effectExtent l="0" t="0" r="3810" b="0"/>
            <wp:docPr id="1814465271" name="Picture 1">
              <a:hlinkClick xmlns:a="http://schemas.openxmlformats.org/drawingml/2006/main" r:id="rId1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465271" name="Picture 1">
                      <a:hlinkClick r:id="rId1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64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1E2AF" w14:textId="77777777" w:rsidR="000A1271" w:rsidRPr="000A1271" w:rsidRDefault="000A1271" w:rsidP="000A1271">
      <w:pPr>
        <w:tabs>
          <w:tab w:val="center" w:pos="5233"/>
          <w:tab w:val="left" w:pos="8820"/>
        </w:tabs>
        <w:jc w:val="center"/>
        <w:rPr>
          <w:rFonts w:ascii="Calibri" w:eastAsia="Calibri" w:hAnsi="Calibri"/>
          <w:color w:val="00B050"/>
          <w:sz w:val="40"/>
          <w:szCs w:val="40"/>
          <w:rtl/>
        </w:rPr>
      </w:pPr>
      <w:r w:rsidRPr="000A1271">
        <w:rPr>
          <w:rFonts w:ascii="Calibri" w:eastAsia="Calibri" w:hAnsi="Calibri" w:hint="cs"/>
          <w:noProof/>
          <w:sz w:val="22"/>
          <w:szCs w:val="2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AC9CB3A" wp14:editId="0A864963">
                <wp:simplePos x="0" y="0"/>
                <wp:positionH relativeFrom="margin">
                  <wp:align>center</wp:align>
                </wp:positionH>
                <wp:positionV relativeFrom="paragraph">
                  <wp:posOffset>62230</wp:posOffset>
                </wp:positionV>
                <wp:extent cx="3874770" cy="485775"/>
                <wp:effectExtent l="76200" t="38100" r="68580" b="104775"/>
                <wp:wrapNone/>
                <wp:docPr id="1" name="Text Box 1">
                  <a:hlinkClick xmlns:a="http://schemas.openxmlformats.org/drawingml/2006/main" r:id="rId131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4770" cy="48577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rgbClr val="FF0000">
                                <a:shade val="30000"/>
                                <a:satMod val="115000"/>
                              </a:srgbClr>
                            </a:gs>
                            <a:gs pos="50000">
                              <a:srgbClr val="FF0000">
                                <a:shade val="67500"/>
                                <a:satMod val="115000"/>
                              </a:srgbClr>
                            </a:gs>
                            <a:gs pos="100000">
                              <a:srgbClr val="FF0000">
                                <a:shade val="100000"/>
                                <a:satMod val="115000"/>
                              </a:srgbClr>
                            </a:gs>
                          </a:gsLst>
                          <a:path path="circle">
                            <a:fillToRect l="50000" t="50000" r="50000" b="50000"/>
                          </a:path>
                          <a:tileRect/>
                        </a:gradFill>
                        <a:ln>
                          <a:noFill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14:paraId="3B7032DB" w14:textId="77777777" w:rsidR="000A1271" w:rsidRPr="00150F3B" w:rsidRDefault="000A1271" w:rsidP="000A1271">
                            <w:pPr>
                              <w:jc w:val="center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FFFFFF"/>
                                <w:sz w:val="52"/>
                                <w:szCs w:val="52"/>
                                <w:lang w:bidi="fa-IR"/>
                              </w:rPr>
                            </w:pPr>
                            <w:r w:rsidRPr="00150F3B"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FFFFFF"/>
                                <w:sz w:val="52"/>
                                <w:szCs w:val="52"/>
                                <w:lang w:bidi="fa-IR"/>
                              </w:rPr>
                              <w:t>www.riazikade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C9CB3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href="https://riazikade.com/" style="position:absolute;left:0;text-align:left;margin-left:0;margin-top:4.9pt;width:305.1pt;height:38.2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" o:button="t" fillcolor="#a00000" stroked="f">
                <v:fill color2="red" rotate="t" o:detectmouseclick="t" focusposition=".5,.5" focussize="" colors="0 #a00000;.5 #e60000;1 red" focus="100%" type="gradientRadial"/>
                <v:shadow on="t" color="black" opacity="22937f" origin=",.5" offset="0,.63889mm"/>
                <v:textbox>
                  <w:txbxContent>
                    <w:p w14:paraId="3B7032DB" w14:textId="77777777" w:rsidR="000A1271" w:rsidRPr="00150F3B" w:rsidRDefault="000A1271" w:rsidP="000A1271">
                      <w:pPr>
                        <w:jc w:val="center"/>
                        <w:rPr>
                          <w:rFonts w:asciiTheme="minorBidi" w:hAnsiTheme="minorBidi" w:cstheme="minorBidi"/>
                          <w:b/>
                          <w:bCs/>
                          <w:color w:val="FFFFFF"/>
                          <w:sz w:val="52"/>
                          <w:szCs w:val="52"/>
                          <w:lang w:bidi="fa-IR"/>
                        </w:rPr>
                      </w:pPr>
                      <w:r w:rsidRPr="00150F3B">
                        <w:rPr>
                          <w:rFonts w:asciiTheme="minorBidi" w:hAnsiTheme="minorBidi" w:cstheme="minorBidi"/>
                          <w:b/>
                          <w:bCs/>
                          <w:color w:val="FFFFFF"/>
                          <w:sz w:val="52"/>
                          <w:szCs w:val="52"/>
                          <w:lang w:bidi="fa-IR"/>
                        </w:rPr>
                        <w:t>www.riazikade.co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7123283" w14:textId="77777777" w:rsidR="000A1271" w:rsidRPr="000A1271" w:rsidRDefault="000A1271" w:rsidP="000A1271">
      <w:pPr>
        <w:spacing w:line="276" w:lineRule="auto"/>
        <w:jc w:val="center"/>
        <w:rPr>
          <w:rFonts w:ascii="Sahel" w:eastAsia="Calibri" w:hAnsi="Sahel"/>
          <w:b/>
          <w:bCs/>
          <w:color w:val="404040"/>
          <w:sz w:val="48"/>
          <w:szCs w:val="48"/>
          <w:rtl/>
        </w:rPr>
      </w:pPr>
      <w:r w:rsidRPr="000A1271">
        <w:rPr>
          <w:rFonts w:ascii="Sahel" w:eastAsia="Calibri" w:hAnsi="Sahel" w:hint="cs"/>
          <w:b/>
          <w:bCs/>
          <w:color w:val="404040"/>
          <w:sz w:val="48"/>
          <w:szCs w:val="48"/>
          <w:rtl/>
        </w:rPr>
        <w:t>یا به شماره زیر پیام دهید</w:t>
      </w:r>
    </w:p>
    <w:p w14:paraId="00289B65" w14:textId="77777777" w:rsidR="000A1271" w:rsidRPr="000A1271" w:rsidRDefault="000A1271" w:rsidP="000A1271">
      <w:pPr>
        <w:spacing w:line="276" w:lineRule="auto"/>
        <w:jc w:val="center"/>
        <w:rPr>
          <w:rFonts w:ascii="Sahel" w:eastAsia="Calibri" w:hAnsi="Sahel"/>
          <w:bCs/>
          <w:color w:val="4F81BD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A1271">
        <w:rPr>
          <w:rFonts w:ascii="Sahel" w:eastAsia="Calibri" w:hAnsi="Sahel" w:hint="cs"/>
          <w:bCs/>
          <w:color w:val="4F81BD"/>
          <w:sz w:val="48"/>
          <w:szCs w:val="4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09120918701</w:t>
      </w:r>
    </w:p>
    <w:p w14:paraId="30DE0FF7" w14:textId="77777777" w:rsidR="000A1271" w:rsidRPr="000A1271" w:rsidRDefault="000A1271" w:rsidP="000A1271">
      <w:pPr>
        <w:spacing w:line="276" w:lineRule="auto"/>
        <w:jc w:val="center"/>
        <w:rPr>
          <w:rFonts w:ascii="Sahel" w:eastAsia="Calibri" w:hAnsi="Sahel"/>
          <w:b/>
          <w:bCs/>
          <w:color w:val="404040"/>
          <w:sz w:val="48"/>
          <w:szCs w:val="48"/>
          <w:rtl/>
        </w:rPr>
      </w:pPr>
      <w:r w:rsidRPr="000A1271">
        <w:rPr>
          <w:rFonts w:ascii="Sahel" w:eastAsia="Calibri" w:hAnsi="Sahel" w:hint="cs"/>
          <w:b/>
          <w:bCs/>
          <w:color w:val="404040"/>
          <w:sz w:val="48"/>
          <w:szCs w:val="48"/>
          <w:rtl/>
        </w:rPr>
        <w:t>حبیب هاشمی</w:t>
      </w:r>
      <w:bookmarkStart w:id="0" w:name="_GoBack"/>
      <w:bookmarkEnd w:id="0"/>
    </w:p>
    <w:sectPr w:rsidR="000A1271" w:rsidRPr="000A1271" w:rsidSect="006A6174">
      <w:pgSz w:w="11907" w:h="16839" w:code="9"/>
      <w:pgMar w:top="567" w:right="454" w:bottom="567" w:left="454" w:header="709" w:footer="709" w:gutter="0"/>
      <w:cols w:space="720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ahel">
    <w:panose1 w:val="020B0603030804020204"/>
    <w:charset w:val="00"/>
    <w:family w:val="swiss"/>
    <w:pitch w:val="variable"/>
    <w:sig w:usb0="8000200F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05A6"/>
    <w:rsid w:val="00010C2B"/>
    <w:rsid w:val="00024862"/>
    <w:rsid w:val="0002786E"/>
    <w:rsid w:val="00040CFA"/>
    <w:rsid w:val="00040DA9"/>
    <w:rsid w:val="0004570B"/>
    <w:rsid w:val="0005227A"/>
    <w:rsid w:val="000743AA"/>
    <w:rsid w:val="0009315A"/>
    <w:rsid w:val="000A1271"/>
    <w:rsid w:val="000A52AE"/>
    <w:rsid w:val="000E1F39"/>
    <w:rsid w:val="00100BDE"/>
    <w:rsid w:val="001225A3"/>
    <w:rsid w:val="001414F7"/>
    <w:rsid w:val="00146250"/>
    <w:rsid w:val="00161045"/>
    <w:rsid w:val="001623DB"/>
    <w:rsid w:val="001627E8"/>
    <w:rsid w:val="0016644A"/>
    <w:rsid w:val="00170FCA"/>
    <w:rsid w:val="00180F5F"/>
    <w:rsid w:val="00186BB4"/>
    <w:rsid w:val="001B7DFE"/>
    <w:rsid w:val="001C4542"/>
    <w:rsid w:val="001C7108"/>
    <w:rsid w:val="001E310B"/>
    <w:rsid w:val="001E34C6"/>
    <w:rsid w:val="001E3754"/>
    <w:rsid w:val="001E4106"/>
    <w:rsid w:val="001E4F5C"/>
    <w:rsid w:val="00202302"/>
    <w:rsid w:val="00246F0F"/>
    <w:rsid w:val="00247EE1"/>
    <w:rsid w:val="002B0BB8"/>
    <w:rsid w:val="002C27A8"/>
    <w:rsid w:val="002F03AF"/>
    <w:rsid w:val="00301B32"/>
    <w:rsid w:val="00310546"/>
    <w:rsid w:val="003211A9"/>
    <w:rsid w:val="0032340C"/>
    <w:rsid w:val="003331C1"/>
    <w:rsid w:val="003628F1"/>
    <w:rsid w:val="003A54E8"/>
    <w:rsid w:val="003A7BC7"/>
    <w:rsid w:val="003B38DD"/>
    <w:rsid w:val="003B4C09"/>
    <w:rsid w:val="003C4B58"/>
    <w:rsid w:val="004151E4"/>
    <w:rsid w:val="004717A4"/>
    <w:rsid w:val="0048683A"/>
    <w:rsid w:val="004B7160"/>
    <w:rsid w:val="004B7682"/>
    <w:rsid w:val="004F3DB4"/>
    <w:rsid w:val="00501FC2"/>
    <w:rsid w:val="0050630B"/>
    <w:rsid w:val="00511A74"/>
    <w:rsid w:val="00545BF9"/>
    <w:rsid w:val="00560DB3"/>
    <w:rsid w:val="005651C5"/>
    <w:rsid w:val="0058658A"/>
    <w:rsid w:val="005A2702"/>
    <w:rsid w:val="0060269F"/>
    <w:rsid w:val="00606F94"/>
    <w:rsid w:val="00614E7B"/>
    <w:rsid w:val="0063230E"/>
    <w:rsid w:val="00637056"/>
    <w:rsid w:val="0064583B"/>
    <w:rsid w:val="00652456"/>
    <w:rsid w:val="00683C98"/>
    <w:rsid w:val="0069563A"/>
    <w:rsid w:val="0069746F"/>
    <w:rsid w:val="006A6174"/>
    <w:rsid w:val="006C4FD0"/>
    <w:rsid w:val="006D0E75"/>
    <w:rsid w:val="006D5943"/>
    <w:rsid w:val="006D6A89"/>
    <w:rsid w:val="006D6BC0"/>
    <w:rsid w:val="006E05A6"/>
    <w:rsid w:val="006E4354"/>
    <w:rsid w:val="00706C09"/>
    <w:rsid w:val="00716F62"/>
    <w:rsid w:val="0074677F"/>
    <w:rsid w:val="00790590"/>
    <w:rsid w:val="00792DC9"/>
    <w:rsid w:val="007B6DAD"/>
    <w:rsid w:val="007C0BF9"/>
    <w:rsid w:val="007D5609"/>
    <w:rsid w:val="007F64CC"/>
    <w:rsid w:val="00801AEC"/>
    <w:rsid w:val="008022C8"/>
    <w:rsid w:val="0080683A"/>
    <w:rsid w:val="00813F7A"/>
    <w:rsid w:val="00835D0B"/>
    <w:rsid w:val="00835D33"/>
    <w:rsid w:val="0084611A"/>
    <w:rsid w:val="00872086"/>
    <w:rsid w:val="0087274B"/>
    <w:rsid w:val="008D5BE4"/>
    <w:rsid w:val="008D60FF"/>
    <w:rsid w:val="0090379A"/>
    <w:rsid w:val="00924C3A"/>
    <w:rsid w:val="00925FBF"/>
    <w:rsid w:val="0094217F"/>
    <w:rsid w:val="009478EC"/>
    <w:rsid w:val="00947E8F"/>
    <w:rsid w:val="00961540"/>
    <w:rsid w:val="00961F29"/>
    <w:rsid w:val="00964A6D"/>
    <w:rsid w:val="00984D58"/>
    <w:rsid w:val="009A4FB6"/>
    <w:rsid w:val="009B5983"/>
    <w:rsid w:val="009B7E7F"/>
    <w:rsid w:val="009D4615"/>
    <w:rsid w:val="009E0F69"/>
    <w:rsid w:val="00A07F03"/>
    <w:rsid w:val="00A4258A"/>
    <w:rsid w:val="00A438E2"/>
    <w:rsid w:val="00A56220"/>
    <w:rsid w:val="00A60B2B"/>
    <w:rsid w:val="00A82994"/>
    <w:rsid w:val="00AB2E84"/>
    <w:rsid w:val="00AB48B8"/>
    <w:rsid w:val="00AD4BB0"/>
    <w:rsid w:val="00AD79A8"/>
    <w:rsid w:val="00AE5144"/>
    <w:rsid w:val="00AF73F3"/>
    <w:rsid w:val="00B25590"/>
    <w:rsid w:val="00B465CF"/>
    <w:rsid w:val="00B46770"/>
    <w:rsid w:val="00B50EC9"/>
    <w:rsid w:val="00B55C1B"/>
    <w:rsid w:val="00B6294C"/>
    <w:rsid w:val="00B87352"/>
    <w:rsid w:val="00BD26FF"/>
    <w:rsid w:val="00C308CD"/>
    <w:rsid w:val="00C522BB"/>
    <w:rsid w:val="00C61680"/>
    <w:rsid w:val="00C65799"/>
    <w:rsid w:val="00C72B16"/>
    <w:rsid w:val="00C76921"/>
    <w:rsid w:val="00C8187C"/>
    <w:rsid w:val="00C91846"/>
    <w:rsid w:val="00C93F81"/>
    <w:rsid w:val="00C95844"/>
    <w:rsid w:val="00C95D16"/>
    <w:rsid w:val="00CD4644"/>
    <w:rsid w:val="00CE1A41"/>
    <w:rsid w:val="00CF3226"/>
    <w:rsid w:val="00D06A3A"/>
    <w:rsid w:val="00D17D0C"/>
    <w:rsid w:val="00D23BD6"/>
    <w:rsid w:val="00D31C7F"/>
    <w:rsid w:val="00D43D72"/>
    <w:rsid w:val="00D4478E"/>
    <w:rsid w:val="00D47E27"/>
    <w:rsid w:val="00DB4851"/>
    <w:rsid w:val="00DD0693"/>
    <w:rsid w:val="00DE355E"/>
    <w:rsid w:val="00DF2C48"/>
    <w:rsid w:val="00E01EBA"/>
    <w:rsid w:val="00E0433D"/>
    <w:rsid w:val="00E22439"/>
    <w:rsid w:val="00E321F0"/>
    <w:rsid w:val="00E36B5B"/>
    <w:rsid w:val="00E534E9"/>
    <w:rsid w:val="00E56E4A"/>
    <w:rsid w:val="00E86A94"/>
    <w:rsid w:val="00EA4E92"/>
    <w:rsid w:val="00EC2C4C"/>
    <w:rsid w:val="00EE560F"/>
    <w:rsid w:val="00F01C46"/>
    <w:rsid w:val="00F02AB4"/>
    <w:rsid w:val="00F10E41"/>
    <w:rsid w:val="00F1400C"/>
    <w:rsid w:val="00F26BEC"/>
    <w:rsid w:val="00F34319"/>
    <w:rsid w:val="00F35EEB"/>
    <w:rsid w:val="00F65191"/>
    <w:rsid w:val="00F701C8"/>
    <w:rsid w:val="00F87B36"/>
    <w:rsid w:val="00F87CD7"/>
    <w:rsid w:val="00F90D55"/>
    <w:rsid w:val="00FB0FB0"/>
    <w:rsid w:val="00FB2FD3"/>
    <w:rsid w:val="00FB636D"/>
    <w:rsid w:val="00FC76F5"/>
    <w:rsid w:val="00FD6EEE"/>
    <w:rsid w:val="00FE2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4"/>
    <o:shapelayout v:ext="edit">
      <o:idmap v:ext="edit" data="1"/>
    </o:shapelayout>
  </w:shapeDefaults>
  <w:decimalSymbol w:val="."/>
  <w:listSeparator w:val=","/>
  <w14:docId w14:val="72F97EEE"/>
  <w15:chartTrackingRefBased/>
  <w15:docId w15:val="{684ACA24-0AC2-42DE-95DE-CCEC3DC162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B Nazanin"/>
        <w:sz w:val="26"/>
        <w:szCs w:val="28"/>
        <w:lang w:val="en-US" w:eastAsia="en-US" w:bidi="ar-SA"/>
      </w:rPr>
    </w:rPrDefault>
    <w:pPrDefault>
      <w:pPr>
        <w:bidi/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E05A6"/>
    <w:pPr>
      <w:spacing w:line="240" w:lineRule="auto"/>
    </w:pPr>
    <w:rPr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95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1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8.bin"/><Relationship Id="rId63" Type="http://schemas.openxmlformats.org/officeDocument/2006/relationships/image" Target="media/image30.wmf"/><Relationship Id="rId84" Type="http://schemas.openxmlformats.org/officeDocument/2006/relationships/oleObject" Target="embeddings/oleObject36.bin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4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57.bin"/><Relationship Id="rId5" Type="http://schemas.openxmlformats.org/officeDocument/2006/relationships/image" Target="media/image1.wmf"/><Relationship Id="rId90" Type="http://schemas.openxmlformats.org/officeDocument/2006/relationships/oleObject" Target="embeddings/oleObject39.bin"/><Relationship Id="rId95" Type="http://schemas.openxmlformats.org/officeDocument/2006/relationships/image" Target="media/image46.wmf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2.bin"/><Relationship Id="rId134" Type="http://schemas.openxmlformats.org/officeDocument/2006/relationships/theme" Target="theme/theme1.xml"/><Relationship Id="rId80" Type="http://schemas.openxmlformats.org/officeDocument/2006/relationships/oleObject" Target="embeddings/oleObject34.bin"/><Relationship Id="rId85" Type="http://schemas.openxmlformats.org/officeDocument/2006/relationships/image" Target="media/image41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47.bin"/><Relationship Id="rId124" Type="http://schemas.openxmlformats.org/officeDocument/2006/relationships/oleObject" Target="embeddings/oleObject55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1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0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58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e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1.wmf"/><Relationship Id="rId7" Type="http://schemas.openxmlformats.org/officeDocument/2006/relationships/image" Target="media/image2.wmf"/><Relationship Id="rId71" Type="http://schemas.openxmlformats.org/officeDocument/2006/relationships/image" Target="media/image34.emf"/><Relationship Id="rId92" Type="http://schemas.openxmlformats.org/officeDocument/2006/relationships/oleObject" Target="embeddings/oleObject40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package" Target="embeddings/Microsoft_Visio_Drawing.vsdx"/><Relationship Id="rId45" Type="http://schemas.openxmlformats.org/officeDocument/2006/relationships/image" Target="media/image21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48.bin"/><Relationship Id="rId115" Type="http://schemas.openxmlformats.org/officeDocument/2006/relationships/image" Target="media/image56.wmf"/><Relationship Id="rId131" Type="http://schemas.openxmlformats.org/officeDocument/2006/relationships/hyperlink" Target="https://riazikade.com/" TargetMode="External"/><Relationship Id="rId61" Type="http://schemas.openxmlformats.org/officeDocument/2006/relationships/image" Target="media/image29.wmf"/><Relationship Id="rId82" Type="http://schemas.openxmlformats.org/officeDocument/2006/relationships/oleObject" Target="embeddings/oleObject35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7.e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2.vsdx"/><Relationship Id="rId93" Type="http://schemas.openxmlformats.org/officeDocument/2006/relationships/image" Target="media/image45.emf"/><Relationship Id="rId98" Type="http://schemas.openxmlformats.org/officeDocument/2006/relationships/oleObject" Target="embeddings/oleObject42.bin"/><Relationship Id="rId121" Type="http://schemas.openxmlformats.org/officeDocument/2006/relationships/image" Target="media/image59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7.bin"/><Relationship Id="rId83" Type="http://schemas.openxmlformats.org/officeDocument/2006/relationships/image" Target="media/image40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4.wmf"/><Relationship Id="rId132" Type="http://schemas.openxmlformats.org/officeDocument/2006/relationships/image" Target="media/image64.png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46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package" Target="embeddings/Microsoft_Visio_Drawing1.vsdx"/><Relationship Id="rId73" Type="http://schemas.openxmlformats.org/officeDocument/2006/relationships/image" Target="media/image35.wmf"/><Relationship Id="rId78" Type="http://schemas.openxmlformats.org/officeDocument/2006/relationships/package" Target="embeddings/Microsoft_Visio_Drawing3.vsdx"/><Relationship Id="rId94" Type="http://schemas.openxmlformats.org/officeDocument/2006/relationships/package" Target="embeddings/Microsoft_Visio_Drawing4.vsdx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49.bin"/><Relationship Id="rId13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93335C-E102-41D4-A2C5-F2E458A2E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8</Pages>
  <Words>1015</Words>
  <Characters>5791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</dc:creator>
  <cp:keywords/>
  <dc:description/>
  <cp:lastModifiedBy>vahid</cp:lastModifiedBy>
  <cp:revision>56</cp:revision>
  <cp:lastPrinted>2024-04-06T14:51:00Z</cp:lastPrinted>
  <dcterms:created xsi:type="dcterms:W3CDTF">2024-04-06T06:12:00Z</dcterms:created>
  <dcterms:modified xsi:type="dcterms:W3CDTF">2024-05-01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